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3A8" w:rsidRPr="004853A8" w:rsidRDefault="004853A8" w:rsidP="004853A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8"/>
          <w:szCs w:val="28"/>
        </w:rPr>
      </w:pPr>
      <w:r w:rsidRPr="004853A8">
        <w:rPr>
          <w:rFonts w:ascii="Times New Roman" w:eastAsia="Calibri" w:hAnsi="Times New Roman"/>
          <w:sz w:val="28"/>
          <w:szCs w:val="28"/>
        </w:rPr>
        <w:t>Утвержден</w:t>
      </w:r>
    </w:p>
    <w:p w:rsidR="004853A8" w:rsidRPr="004853A8" w:rsidRDefault="004853A8" w:rsidP="004853A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/>
          <w:sz w:val="28"/>
          <w:szCs w:val="28"/>
        </w:rPr>
      </w:pPr>
      <w:r w:rsidRPr="004853A8">
        <w:rPr>
          <w:rFonts w:ascii="Times New Roman" w:eastAsia="Calibri" w:hAnsi="Times New Roman"/>
          <w:sz w:val="28"/>
          <w:szCs w:val="28"/>
        </w:rPr>
        <w:t xml:space="preserve">постановлением Главы </w:t>
      </w:r>
    </w:p>
    <w:p w:rsidR="004853A8" w:rsidRPr="004853A8" w:rsidRDefault="004853A8" w:rsidP="004853A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8"/>
          <w:szCs w:val="28"/>
        </w:rPr>
      </w:pPr>
      <w:r w:rsidRPr="004853A8">
        <w:rPr>
          <w:rFonts w:ascii="Times New Roman" w:eastAsia="Calibri" w:hAnsi="Times New Roman"/>
          <w:sz w:val="28"/>
          <w:szCs w:val="28"/>
        </w:rPr>
        <w:t>городского поселения Заречье</w:t>
      </w:r>
    </w:p>
    <w:p w:rsidR="004853A8" w:rsidRPr="004853A8" w:rsidRDefault="004853A8" w:rsidP="004853A8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right"/>
        <w:rPr>
          <w:rFonts w:ascii="Times New Roman" w:eastAsia="ヒラギノ角ゴ Pro W3" w:hAnsi="Times New Roman"/>
          <w:color w:val="000000"/>
          <w:sz w:val="28"/>
          <w:szCs w:val="28"/>
        </w:rPr>
      </w:pPr>
      <w:r w:rsidRPr="004853A8">
        <w:rPr>
          <w:rFonts w:ascii="Times New Roman" w:eastAsia="Calibri" w:hAnsi="Times New Roman"/>
          <w:sz w:val="28"/>
          <w:szCs w:val="28"/>
        </w:rPr>
        <w:t xml:space="preserve">от «05 » сентября 2014 г. № </w:t>
      </w:r>
      <w:r>
        <w:rPr>
          <w:rFonts w:ascii="Times New Roman" w:eastAsia="Calibri" w:hAnsi="Times New Roman"/>
          <w:sz w:val="28"/>
          <w:szCs w:val="28"/>
        </w:rPr>
        <w:t>78</w:t>
      </w: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Cs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Cs/>
          <w:sz w:val="26"/>
          <w:szCs w:val="26"/>
        </w:rPr>
      </w:pPr>
    </w:p>
    <w:p w:rsidR="001D0F89" w:rsidRPr="00A05FB5" w:rsidRDefault="002566F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  <w:r>
        <w:rPr>
          <w:rFonts w:ascii="Times New Roman" w:eastAsia="PMingLiU" w:hAnsi="Times New Roman"/>
          <w:b/>
          <w:bCs/>
          <w:sz w:val="26"/>
          <w:szCs w:val="26"/>
        </w:rPr>
        <w:t>Типовой административный регламент</w:t>
      </w:r>
    </w:p>
    <w:p w:rsidR="00BF0B29" w:rsidRPr="00A05FB5" w:rsidRDefault="00BF0B2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  <w:r w:rsidRPr="00A05FB5">
        <w:rPr>
          <w:rFonts w:ascii="Times New Roman" w:eastAsia="PMingLiU" w:hAnsi="Times New Roman"/>
          <w:b/>
          <w:bCs/>
          <w:sz w:val="26"/>
          <w:szCs w:val="26"/>
        </w:rPr>
        <w:t>предоставления муниципальной услуги по предоставлени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</w:t>
      </w: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  <w:lang w:val="en-US"/>
        </w:rPr>
        <w:t>I</w:t>
      </w: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. Общие положения</w:t>
      </w:r>
    </w:p>
    <w:p w:rsidR="001D0F89" w:rsidRPr="00A05FB5" w:rsidRDefault="001D0F89" w:rsidP="00A05FB5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  <w:r w:rsidRPr="00A05FB5">
        <w:rPr>
          <w:rFonts w:ascii="Times New Roman" w:eastAsia="PMingLiU" w:hAnsi="Times New Roman"/>
          <w:b/>
          <w:bCs/>
          <w:sz w:val="26"/>
          <w:szCs w:val="26"/>
        </w:rPr>
        <w:t>Предмет регулирования административного регламента предоставления муниципальной услуги</w:t>
      </w:r>
    </w:p>
    <w:p w:rsidR="00A05FB5" w:rsidRPr="00A52C1E" w:rsidRDefault="001E291E" w:rsidP="00A05FB5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572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Административный регламент предоставления муниципальной услуги </w:t>
      </w:r>
      <w:r w:rsidR="00BF0B29" w:rsidRPr="00A05FB5">
        <w:rPr>
          <w:rFonts w:ascii="Times New Roman" w:eastAsia="PMingLiU" w:hAnsi="Times New Roman"/>
          <w:bCs/>
          <w:sz w:val="26"/>
          <w:szCs w:val="26"/>
        </w:rPr>
        <w:t>по предоставлени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(далее - административный регламент) устанавливает стандарт предоставления муниципальной услуги </w:t>
      </w:r>
      <w:r w:rsidR="00BF0B29" w:rsidRPr="00A05FB5">
        <w:rPr>
          <w:rFonts w:ascii="Times New Roman" w:eastAsia="PMingLiU" w:hAnsi="Times New Roman"/>
          <w:bCs/>
          <w:sz w:val="26"/>
          <w:szCs w:val="26"/>
        </w:rPr>
        <w:t>по предоставлени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</w:t>
      </w:r>
      <w:r w:rsidR="00BF0B29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(далее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- муниципальная услуга)</w:t>
      </w:r>
      <w:r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Pr="00A05FB5">
        <w:rPr>
          <w:rFonts w:ascii="Times New Roman" w:hAnsi="Times New Roman"/>
          <w:sz w:val="26"/>
          <w:szCs w:val="26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A05FB5">
        <w:rPr>
          <w:rFonts w:ascii="Times New Roman" w:hAnsi="Times New Roman"/>
          <w:sz w:val="26"/>
          <w:szCs w:val="26"/>
        </w:rPr>
        <w:t>контроля за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A05FB5" w:rsidRPr="00A52C1E">
        <w:rPr>
          <w:rFonts w:ascii="Times New Roman" w:hAnsi="Times New Roman"/>
          <w:sz w:val="26"/>
          <w:szCs w:val="26"/>
        </w:rPr>
        <w:t xml:space="preserve">должностных лиц </w:t>
      </w:r>
      <w:r w:rsidR="00A05FB5">
        <w:rPr>
          <w:rFonts w:ascii="Times New Roman" w:hAnsi="Times New Roman"/>
          <w:sz w:val="26"/>
          <w:szCs w:val="26"/>
        </w:rPr>
        <w:t xml:space="preserve">и </w:t>
      </w:r>
      <w:r w:rsidR="00A05FB5" w:rsidRPr="00A52C1E">
        <w:rPr>
          <w:rFonts w:ascii="Times New Roman" w:hAnsi="Times New Roman"/>
          <w:sz w:val="26"/>
          <w:szCs w:val="26"/>
        </w:rPr>
        <w:t>муниципальных служащих</w:t>
      </w:r>
      <w:r w:rsidR="00A05FB5">
        <w:rPr>
          <w:rFonts w:ascii="Times New Roman" w:hAnsi="Times New Roman"/>
          <w:sz w:val="26"/>
          <w:szCs w:val="26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A05FB5">
        <w:rPr>
          <w:rFonts w:ascii="Times New Roman" w:hAnsi="Times New Roman"/>
          <w:sz w:val="26"/>
          <w:szCs w:val="26"/>
        </w:rPr>
        <w:t>.</w:t>
      </w:r>
    </w:p>
    <w:p w:rsidR="00D665D7" w:rsidRPr="00A05FB5" w:rsidRDefault="00D665D7" w:rsidP="00A05F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4853A8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Лица, имеющие право на получение муниципальной услуги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Муниципальная услуга представляется физическим и юридическим лицам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(далее – заявители)</w:t>
      </w:r>
      <w:r w:rsidRPr="00A05FB5">
        <w:rPr>
          <w:rFonts w:ascii="Times New Roman" w:hAnsi="Times New Roman"/>
          <w:i/>
          <w:sz w:val="26"/>
          <w:szCs w:val="26"/>
        </w:rPr>
        <w:t>.</w:t>
      </w:r>
    </w:p>
    <w:p w:rsidR="001D0F89" w:rsidRPr="00A05FB5" w:rsidRDefault="001D0F89" w:rsidP="00A05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обращении за получением муниципальной услуги от имени заявителей взаимодействие с </w:t>
      </w:r>
      <w:r w:rsidR="004853A8">
        <w:rPr>
          <w:rFonts w:ascii="Times New Roman" w:hAnsi="Times New Roman"/>
          <w:sz w:val="26"/>
          <w:szCs w:val="26"/>
        </w:rPr>
        <w:t xml:space="preserve">отделом организационного и кадрового обеспечения </w:t>
      </w:r>
      <w:r w:rsidR="004853A8" w:rsidRPr="004853A8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вправе осуществлять их уполномоченные представители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 xml:space="preserve">Требования к порядку информирования о порядке предоставления </w:t>
      </w: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lastRenderedPageBreak/>
        <w:t>муниципальной услуги</w:t>
      </w:r>
    </w:p>
    <w:p w:rsidR="00A05FB5" w:rsidRPr="004121C8" w:rsidRDefault="001D0F89" w:rsidP="00A05FB5">
      <w:pPr>
        <w:pStyle w:val="a4"/>
        <w:widowControl w:val="0"/>
        <w:numPr>
          <w:ilvl w:val="0"/>
          <w:numId w:val="1"/>
        </w:numPr>
        <w:tabs>
          <w:tab w:val="left" w:pos="1134"/>
          <w:tab w:val="num" w:pos="1431"/>
        </w:tabs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4853A8" w:rsidRPr="004853A8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4853A8">
        <w:rPr>
          <w:rFonts w:ascii="Times New Roman" w:hAnsi="Times New Roman"/>
          <w:sz w:val="26"/>
          <w:szCs w:val="26"/>
        </w:rPr>
        <w:t>и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A05FB5" w:rsidRPr="004121C8">
        <w:rPr>
          <w:rFonts w:ascii="Times New Roman" w:hAnsi="Times New Roman"/>
          <w:sz w:val="26"/>
          <w:szCs w:val="26"/>
        </w:rPr>
        <w:t xml:space="preserve">сотрудниками </w:t>
      </w:r>
      <w:r w:rsidR="00A05FB5">
        <w:rPr>
          <w:rFonts w:ascii="Times New Roman" w:hAnsi="Times New Roman"/>
          <w:sz w:val="26"/>
          <w:szCs w:val="26"/>
        </w:rPr>
        <w:t>Муниципального казенного учреждения «Многофункциональный центр предоставления государственных и муниципальных услуг Одинцовского муниципального района»</w:t>
      </w:r>
      <w:r w:rsidR="00A05FB5" w:rsidRPr="004121C8">
        <w:rPr>
          <w:rFonts w:ascii="Times New Roman" w:hAnsi="Times New Roman"/>
          <w:sz w:val="26"/>
          <w:szCs w:val="26"/>
        </w:rPr>
        <w:t xml:space="preserve"> (далее – </w:t>
      </w:r>
      <w:r w:rsidR="00A05FB5">
        <w:rPr>
          <w:rFonts w:ascii="Times New Roman" w:hAnsi="Times New Roman"/>
          <w:sz w:val="26"/>
          <w:szCs w:val="26"/>
        </w:rPr>
        <w:t>МКУ МФЦ</w:t>
      </w:r>
      <w:r w:rsidR="00A05FB5" w:rsidRPr="004121C8">
        <w:rPr>
          <w:rFonts w:ascii="Times New Roman" w:hAnsi="Times New Roman"/>
          <w:sz w:val="26"/>
          <w:szCs w:val="26"/>
        </w:rPr>
        <w:t>).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Информация о порядке предоставления муниципальной услуги содержит следующие сведения: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)</w:t>
      </w:r>
      <w:r w:rsidRPr="00A05FB5">
        <w:rPr>
          <w:rFonts w:ascii="Times New Roman" w:hAnsi="Times New Roman"/>
          <w:sz w:val="26"/>
          <w:szCs w:val="26"/>
          <w:lang w:val="en-US"/>
        </w:rPr>
        <w:t> </w:t>
      </w:r>
      <w:r w:rsidRPr="00A05FB5">
        <w:rPr>
          <w:rFonts w:ascii="Times New Roman" w:hAnsi="Times New Roman"/>
          <w:sz w:val="26"/>
          <w:szCs w:val="26"/>
        </w:rPr>
        <w:t>наименование и почтовые адреса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</w:t>
      </w:r>
      <w:r w:rsidRPr="00A05FB5">
        <w:rPr>
          <w:rFonts w:ascii="Times New Roman" w:hAnsi="Times New Roman"/>
          <w:sz w:val="26"/>
          <w:szCs w:val="26"/>
          <w:lang w:val="en-US"/>
        </w:rPr>
        <w:t> </w:t>
      </w:r>
      <w:r w:rsidRPr="00A05FB5">
        <w:rPr>
          <w:rFonts w:ascii="Times New Roman" w:hAnsi="Times New Roman"/>
          <w:sz w:val="26"/>
          <w:szCs w:val="26"/>
        </w:rPr>
        <w:t>справочные номера телефонов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3) адрес официального сайта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 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информационно-телекоммуникационной сети «Интернет» (далее – сеть Интернет);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)</w:t>
      </w:r>
      <w:r w:rsidRPr="00A05FB5">
        <w:rPr>
          <w:rFonts w:ascii="Times New Roman" w:hAnsi="Times New Roman"/>
          <w:sz w:val="26"/>
          <w:szCs w:val="26"/>
          <w:lang w:val="en-US"/>
        </w:rPr>
        <w:t> </w:t>
      </w:r>
      <w:r w:rsidRPr="00A05FB5">
        <w:rPr>
          <w:rFonts w:ascii="Times New Roman" w:hAnsi="Times New Roman"/>
          <w:sz w:val="26"/>
          <w:szCs w:val="26"/>
        </w:rPr>
        <w:t>график работы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тветственного за предоставление муниципальной услуги, 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5)</w:t>
      </w:r>
      <w:r w:rsidRPr="00A05FB5">
        <w:rPr>
          <w:rFonts w:ascii="Times New Roman" w:hAnsi="Times New Roman"/>
          <w:sz w:val="26"/>
          <w:szCs w:val="26"/>
          <w:lang w:val="en-US"/>
        </w:rPr>
        <w:t> </w:t>
      </w:r>
      <w:r w:rsidRPr="00A05FB5">
        <w:rPr>
          <w:rFonts w:ascii="Times New Roman" w:hAnsi="Times New Roman"/>
          <w:sz w:val="26"/>
          <w:szCs w:val="26"/>
        </w:rPr>
        <w:t>требования к письменному заявлению заявителей о предоставлении информации о порядке предоставления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6) перечень документов, необходимых для получения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8) текст административного регламента с приложениям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9</w:t>
      </w:r>
      <w:r w:rsidR="001805D3" w:rsidRPr="00A05FB5">
        <w:rPr>
          <w:rFonts w:ascii="Times New Roman" w:hAnsi="Times New Roman"/>
          <w:sz w:val="26"/>
          <w:szCs w:val="26"/>
        </w:rPr>
        <w:t>) краткое описание порядка предоставления муниципальной услуги;</w:t>
      </w:r>
    </w:p>
    <w:p w:rsidR="001D0F89" w:rsidRPr="00A05FB5" w:rsidRDefault="00CF2881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0</w:t>
      </w:r>
      <w:r w:rsidR="001D0F89" w:rsidRPr="00A05FB5">
        <w:rPr>
          <w:rFonts w:ascii="Times New Roman" w:hAnsi="Times New Roman"/>
          <w:sz w:val="26"/>
          <w:szCs w:val="26"/>
        </w:rPr>
        <w:t>) образцы оформления документов, необходимых для получения муниципальной услуги, и требования к ним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</w:t>
      </w:r>
      <w:r w:rsidR="00CF2881" w:rsidRPr="00A05FB5">
        <w:rPr>
          <w:rFonts w:ascii="Times New Roman" w:hAnsi="Times New Roman"/>
          <w:sz w:val="26"/>
          <w:szCs w:val="26"/>
        </w:rPr>
        <w:t>1</w:t>
      </w:r>
      <w:r w:rsidRPr="00A05FB5">
        <w:rPr>
          <w:rFonts w:ascii="Times New Roman" w:hAnsi="Times New Roman"/>
          <w:sz w:val="26"/>
          <w:szCs w:val="26"/>
        </w:rPr>
        <w:t>) перечень типовых, наиболее актуальных вопросов граждан, относящихся к компетенции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и ответы на них.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Информация о порядке предоставления муниципальной услуги размещается на информационных стендах в помещениях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275C5B" w:rsidRPr="00A05FB5">
        <w:rPr>
          <w:rFonts w:ascii="Times New Roman" w:hAnsi="Times New Roman"/>
          <w:sz w:val="26"/>
          <w:szCs w:val="26"/>
        </w:rPr>
        <w:t xml:space="preserve">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предназначенных для приема заявителей, на официальном сайте</w:t>
      </w:r>
      <w:r w:rsidR="004853A8" w:rsidRPr="004853A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275C5B" w:rsidRPr="00A05FB5">
        <w:rPr>
          <w:rFonts w:ascii="Times New Roman" w:hAnsi="Times New Roman"/>
          <w:sz w:val="26"/>
          <w:szCs w:val="26"/>
        </w:rPr>
        <w:t xml:space="preserve">и официальном сайте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</w:t>
      </w:r>
      <w:proofErr w:type="gramEnd"/>
      <w:r w:rsidRPr="00A05FB5">
        <w:rPr>
          <w:rFonts w:ascii="Times New Roman" w:hAnsi="Times New Roman"/>
          <w:sz w:val="26"/>
          <w:szCs w:val="26"/>
        </w:rPr>
        <w:t>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lastRenderedPageBreak/>
        <w:t xml:space="preserve">Справочная информация о месте нахождения </w:t>
      </w:r>
      <w:r w:rsidR="004853A8" w:rsidRPr="004853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тветственного за предоставление муниципальной услуги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1D0F89" w:rsidRPr="00A05FB5" w:rsidRDefault="00696C71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общении с гражданами муниципальные служащие</w:t>
      </w:r>
      <w:r w:rsidR="00B4380E" w:rsidRPr="00B4380E">
        <w:rPr>
          <w:rFonts w:ascii="Times New Roman" w:eastAsiaTheme="minorEastAsia" w:hAnsi="Times New Roman"/>
          <w:sz w:val="28"/>
          <w:szCs w:val="28"/>
        </w:rPr>
        <w:t xml:space="preserve"> </w:t>
      </w:r>
      <w:r w:rsidR="00B4380E" w:rsidRPr="00B4380E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 и сотрудник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</w:t>
      </w:r>
      <w:r w:rsidR="001D0F89"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II. Стандарт предоставления муниципальной услуги</w:t>
      </w: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Наименование муниципальной услуги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униципальная услуга </w:t>
      </w:r>
      <w:r w:rsidR="00BF0B29" w:rsidRPr="00A05FB5">
        <w:rPr>
          <w:rFonts w:ascii="Times New Roman" w:eastAsia="PMingLiU" w:hAnsi="Times New Roman"/>
          <w:bCs/>
          <w:sz w:val="26"/>
          <w:szCs w:val="26"/>
        </w:rPr>
        <w:t>по предоставлени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Наименование органа, предоставляющего муниципальную услугу</w:t>
      </w:r>
    </w:p>
    <w:p w:rsidR="001D0F89" w:rsidRPr="00B4380E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едоставление муниципальной услуги осуществляется </w:t>
      </w:r>
      <w:r w:rsidR="00B4380E">
        <w:rPr>
          <w:rFonts w:ascii="Times New Roman" w:hAnsi="Times New Roman"/>
          <w:sz w:val="26"/>
          <w:szCs w:val="26"/>
        </w:rPr>
        <w:t>отделом организационного и кадрового обеспечения Администрации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B4380E">
        <w:rPr>
          <w:rFonts w:ascii="Times New Roman" w:hAnsi="Times New Roman"/>
          <w:sz w:val="26"/>
          <w:szCs w:val="26"/>
        </w:rPr>
        <w:t xml:space="preserve">. </w:t>
      </w:r>
    </w:p>
    <w:p w:rsidR="001D0F89" w:rsidRPr="00A05FB5" w:rsidRDefault="00B4380E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4380E">
        <w:rPr>
          <w:rFonts w:ascii="Times New Roman" w:hAnsi="Times New Roman"/>
          <w:sz w:val="26"/>
          <w:szCs w:val="26"/>
        </w:rPr>
        <w:t>Администраци</w:t>
      </w:r>
      <w:r>
        <w:rPr>
          <w:rFonts w:ascii="Times New Roman" w:hAnsi="Times New Roman"/>
          <w:sz w:val="26"/>
          <w:szCs w:val="26"/>
        </w:rPr>
        <w:t>я</w:t>
      </w:r>
      <w:r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 </w:t>
      </w:r>
      <w:r w:rsidR="00696C71" w:rsidRPr="00A05FB5">
        <w:rPr>
          <w:rFonts w:ascii="Times New Roman" w:hAnsi="Times New Roman"/>
          <w:sz w:val="26"/>
          <w:szCs w:val="26"/>
        </w:rPr>
        <w:t>организует предоставление муниципальной ус</w:t>
      </w:r>
      <w:r w:rsidR="00137F27" w:rsidRPr="00A05FB5">
        <w:rPr>
          <w:rFonts w:ascii="Times New Roman" w:hAnsi="Times New Roman"/>
          <w:sz w:val="26"/>
          <w:szCs w:val="26"/>
        </w:rPr>
        <w:t xml:space="preserve">луги по принципу «одного окна» </w:t>
      </w:r>
      <w:r w:rsidR="00696C71" w:rsidRPr="00A05FB5">
        <w:rPr>
          <w:rFonts w:ascii="Times New Roman" w:hAnsi="Times New Roman"/>
          <w:sz w:val="26"/>
          <w:szCs w:val="26"/>
        </w:rPr>
        <w:t xml:space="preserve">на базе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1D0F89" w:rsidRPr="00A05FB5">
        <w:rPr>
          <w:rFonts w:ascii="Times New Roman" w:hAnsi="Times New Roman"/>
          <w:sz w:val="26"/>
          <w:szCs w:val="26"/>
        </w:rPr>
        <w:t>.</w:t>
      </w:r>
    </w:p>
    <w:p w:rsidR="001D0F89" w:rsidRPr="00B4380E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B4380E">
        <w:rPr>
          <w:rFonts w:ascii="Times New Roman" w:hAnsi="Times New Roman"/>
          <w:sz w:val="26"/>
          <w:szCs w:val="26"/>
        </w:rPr>
        <w:t xml:space="preserve">Органы, предоставляющие муниципальную услугу, </w:t>
      </w:r>
      <w:r w:rsidR="0032003E" w:rsidRPr="00B4380E">
        <w:rPr>
          <w:rFonts w:ascii="Times New Roman" w:hAnsi="Times New Roman"/>
          <w:sz w:val="26"/>
          <w:szCs w:val="26"/>
        </w:rPr>
        <w:t>МКУ МФЦ</w:t>
      </w:r>
      <w:r w:rsidRPr="00B4380E">
        <w:rPr>
          <w:rFonts w:ascii="Times New Roman" w:hAnsi="Times New Roman"/>
          <w:sz w:val="26"/>
          <w:szCs w:val="26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B4380E">
        <w:rPr>
          <w:rFonts w:ascii="Times New Roman" w:hAnsi="Times New Roman"/>
          <w:sz w:val="26"/>
          <w:szCs w:val="26"/>
        </w:rPr>
        <w:t xml:space="preserve"> </w:t>
      </w:r>
      <w:r w:rsidR="00B4380E" w:rsidRPr="00B4380E">
        <w:rPr>
          <w:rFonts w:ascii="Times New Roman" w:hAnsi="Times New Roman"/>
          <w:sz w:val="26"/>
          <w:szCs w:val="26"/>
        </w:rPr>
        <w:t>решением Совета депутатов городского поселения Заречье Одинцовского муниципального района Московской области  от 15.02.2012 г. № 6/1.</w:t>
      </w: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Результат предоставления муниципальной услуги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зультатами предоставления муниципальной услуги являются:</w:t>
      </w:r>
    </w:p>
    <w:p w:rsidR="00BF0B29" w:rsidRPr="00A05FB5" w:rsidRDefault="00BF0B29" w:rsidP="00A05FB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Calibri" w:hAnsi="Times New Roman"/>
          <w:iCs/>
          <w:sz w:val="26"/>
          <w:szCs w:val="26"/>
          <w:lang w:eastAsia="en-US"/>
        </w:rPr>
      </w:pPr>
      <w:r w:rsidRPr="00A05FB5">
        <w:rPr>
          <w:rFonts w:ascii="Times New Roman" w:eastAsia="Calibri" w:hAnsi="Times New Roman"/>
          <w:iCs/>
          <w:sz w:val="26"/>
          <w:szCs w:val="26"/>
          <w:lang w:eastAsia="en-US"/>
        </w:rPr>
        <w:t>- предоставление заявител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.</w:t>
      </w:r>
    </w:p>
    <w:p w:rsidR="001D0F89" w:rsidRPr="00A05FB5" w:rsidRDefault="00BF0B29" w:rsidP="00A05FB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Calibri" w:hAnsi="Times New Roman"/>
          <w:iCs/>
          <w:sz w:val="26"/>
          <w:szCs w:val="26"/>
          <w:lang w:eastAsia="en-US"/>
        </w:rPr>
      </w:pPr>
      <w:r w:rsidRPr="00A05FB5">
        <w:rPr>
          <w:rFonts w:ascii="Times New Roman" w:eastAsia="Calibri" w:hAnsi="Times New Roman"/>
          <w:iCs/>
          <w:sz w:val="26"/>
          <w:szCs w:val="26"/>
          <w:lang w:eastAsia="en-US"/>
        </w:rPr>
        <w:t>- мотивированный 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.</w:t>
      </w:r>
    </w:p>
    <w:p w:rsidR="00BF0B29" w:rsidRPr="00A05FB5" w:rsidRDefault="00BF0B2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056FA7" w:rsidRPr="00A05FB5" w:rsidRDefault="00056FA7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 xml:space="preserve">Запрос заявителя о предоставлении муниципальной услуги регистрируется в </w:t>
      </w:r>
      <w:r w:rsidR="00B4380E">
        <w:rPr>
          <w:rFonts w:ascii="Times New Roman" w:hAnsi="Times New Roman"/>
          <w:sz w:val="26"/>
          <w:szCs w:val="26"/>
        </w:rPr>
        <w:t>Администрации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09333B"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="0009333B" w:rsidRPr="00A05FB5">
        <w:rPr>
          <w:rFonts w:ascii="Times New Roman" w:hAnsi="Times New Roman"/>
          <w:sz w:val="26"/>
          <w:szCs w:val="26"/>
        </w:rPr>
        <w:t>многофункциональном центре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в срок не позднее 1 </w:t>
      </w:r>
      <w:r w:rsidR="00FF61D3" w:rsidRPr="00A05FB5">
        <w:rPr>
          <w:rFonts w:ascii="Times New Roman" w:hAnsi="Times New Roman"/>
          <w:sz w:val="26"/>
          <w:szCs w:val="26"/>
        </w:rPr>
        <w:t>рабочего</w:t>
      </w:r>
      <w:r w:rsidRPr="00A05FB5">
        <w:rPr>
          <w:rFonts w:ascii="Times New Roman" w:hAnsi="Times New Roman"/>
          <w:sz w:val="26"/>
          <w:szCs w:val="26"/>
        </w:rPr>
        <w:t xml:space="preserve"> дня, следующего за днем поступления в </w:t>
      </w:r>
      <w:r w:rsidR="00B4380E">
        <w:rPr>
          <w:rFonts w:ascii="Times New Roman" w:hAnsi="Times New Roman"/>
          <w:sz w:val="26"/>
          <w:szCs w:val="26"/>
        </w:rPr>
        <w:t>Администраци</w:t>
      </w:r>
      <w:r w:rsidR="00B4380E">
        <w:rPr>
          <w:rFonts w:ascii="Times New Roman" w:hAnsi="Times New Roman"/>
          <w:sz w:val="26"/>
          <w:szCs w:val="26"/>
        </w:rPr>
        <w:t>ю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09333B"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09333B"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056FA7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Регистрация запроса заявителя о предоставлении муниципальной услуги, переданного на бумажном носителе и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</w:t>
      </w:r>
      <w:r w:rsidR="00B4380E">
        <w:rPr>
          <w:rFonts w:ascii="Times New Roman" w:hAnsi="Times New Roman"/>
          <w:sz w:val="26"/>
          <w:szCs w:val="26"/>
        </w:rPr>
        <w:t>Администрации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существляется в срок не позднее 1 </w:t>
      </w:r>
      <w:r w:rsidR="00FF61D3" w:rsidRPr="00A05FB5">
        <w:rPr>
          <w:rFonts w:ascii="Times New Roman" w:hAnsi="Times New Roman"/>
          <w:sz w:val="26"/>
          <w:szCs w:val="26"/>
        </w:rPr>
        <w:t xml:space="preserve">рабочего </w:t>
      </w:r>
      <w:r w:rsidRPr="00A05FB5">
        <w:rPr>
          <w:rFonts w:ascii="Times New Roman" w:hAnsi="Times New Roman"/>
          <w:sz w:val="26"/>
          <w:szCs w:val="26"/>
        </w:rPr>
        <w:t xml:space="preserve">дня, следующего за днем поступления в </w:t>
      </w:r>
      <w:r w:rsidR="00B4380E">
        <w:rPr>
          <w:rFonts w:ascii="Times New Roman" w:hAnsi="Times New Roman"/>
          <w:sz w:val="26"/>
          <w:szCs w:val="26"/>
        </w:rPr>
        <w:t>Администраци</w:t>
      </w:r>
      <w:r w:rsidR="00B4380E">
        <w:rPr>
          <w:rFonts w:ascii="Times New Roman" w:hAnsi="Times New Roman"/>
          <w:sz w:val="26"/>
          <w:szCs w:val="26"/>
        </w:rPr>
        <w:t>ю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1D0F89" w:rsidRPr="00A05FB5">
        <w:rPr>
          <w:rFonts w:ascii="Times New Roman" w:hAnsi="Times New Roman"/>
          <w:sz w:val="26"/>
          <w:szCs w:val="26"/>
          <w:lang w:eastAsia="en-US"/>
        </w:rPr>
        <w:t>.</w:t>
      </w:r>
    </w:p>
    <w:p w:rsidR="007D2B8A" w:rsidRPr="00A05FB5" w:rsidRDefault="007D2B8A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</w:t>
      </w:r>
      <w:r w:rsidR="00FF61D3" w:rsidRPr="00A05FB5">
        <w:rPr>
          <w:rFonts w:ascii="Times New Roman" w:hAnsi="Times New Roman"/>
          <w:sz w:val="26"/>
          <w:szCs w:val="26"/>
        </w:rPr>
        <w:t xml:space="preserve">рабочего </w:t>
      </w:r>
      <w:r w:rsidRPr="00A05FB5">
        <w:rPr>
          <w:rFonts w:ascii="Times New Roman" w:hAnsi="Times New Roman"/>
          <w:sz w:val="26"/>
          <w:szCs w:val="26"/>
        </w:rPr>
        <w:t xml:space="preserve">дня, следующего за днем поступления в </w:t>
      </w:r>
      <w:r w:rsidR="00B4380E">
        <w:rPr>
          <w:rFonts w:ascii="Times New Roman" w:hAnsi="Times New Roman"/>
          <w:sz w:val="26"/>
          <w:szCs w:val="26"/>
        </w:rPr>
        <w:t>Администраци</w:t>
      </w:r>
      <w:r w:rsidR="00B4380E">
        <w:rPr>
          <w:rFonts w:ascii="Times New Roman" w:hAnsi="Times New Roman"/>
          <w:sz w:val="26"/>
          <w:szCs w:val="26"/>
        </w:rPr>
        <w:t>ю</w:t>
      </w:r>
      <w:r w:rsidR="00B4380E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Срок предоставления муниципальной услуги</w:t>
      </w:r>
    </w:p>
    <w:p w:rsidR="007D2B8A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Срок предоставления муниципальной услуги не может превышать 30</w:t>
      </w:r>
      <w:r w:rsidR="00D80A14" w:rsidRPr="00A05FB5">
        <w:rPr>
          <w:rFonts w:ascii="Times New Roman" w:hAnsi="Times New Roman"/>
          <w:sz w:val="26"/>
          <w:szCs w:val="26"/>
        </w:rPr>
        <w:t> </w:t>
      </w:r>
      <w:r w:rsidRPr="00A05FB5">
        <w:rPr>
          <w:rFonts w:ascii="Times New Roman" w:hAnsi="Times New Roman"/>
          <w:sz w:val="26"/>
          <w:szCs w:val="26"/>
        </w:rPr>
        <w:t xml:space="preserve">календарных дней </w:t>
      </w:r>
      <w:proofErr w:type="gramStart"/>
      <w:r w:rsidRPr="00A05FB5">
        <w:rPr>
          <w:rFonts w:ascii="Times New Roman" w:hAnsi="Times New Roman"/>
          <w:sz w:val="26"/>
          <w:szCs w:val="26"/>
        </w:rPr>
        <w:t xml:space="preserve">с даты </w:t>
      </w:r>
      <w:r w:rsidR="007D2B8A" w:rsidRPr="00A05FB5">
        <w:rPr>
          <w:rFonts w:ascii="Times New Roman" w:hAnsi="Times New Roman"/>
          <w:sz w:val="26"/>
          <w:szCs w:val="26"/>
        </w:rPr>
        <w:t>регистрации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з</w:t>
      </w:r>
      <w:r w:rsidR="007D2B8A" w:rsidRPr="00A05FB5">
        <w:rPr>
          <w:rFonts w:ascii="Times New Roman" w:hAnsi="Times New Roman"/>
          <w:sz w:val="26"/>
          <w:szCs w:val="26"/>
        </w:rPr>
        <w:t>апроса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7D2B8A" w:rsidRPr="00A05FB5">
        <w:rPr>
          <w:rFonts w:ascii="Times New Roman" w:hAnsi="Times New Roman"/>
          <w:sz w:val="26"/>
          <w:szCs w:val="26"/>
        </w:rPr>
        <w:t xml:space="preserve">заявителя о предоставлении муниципальной услуги в </w:t>
      </w:r>
      <w:r w:rsidR="00B07656">
        <w:rPr>
          <w:rFonts w:ascii="Times New Roman" w:hAnsi="Times New Roman"/>
          <w:sz w:val="26"/>
          <w:szCs w:val="26"/>
        </w:rPr>
        <w:t>Администрации</w:t>
      </w:r>
      <w:r w:rsidR="00B07656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714171" w:rsidRPr="00A05FB5">
        <w:rPr>
          <w:rFonts w:ascii="Times New Roman" w:hAnsi="Times New Roman"/>
          <w:sz w:val="26"/>
          <w:szCs w:val="26"/>
        </w:rPr>
        <w:t>, многофункциональном центре.</w:t>
      </w:r>
    </w:p>
    <w:p w:rsidR="007D2B8A" w:rsidRPr="00A05FB5" w:rsidRDefault="007D2B8A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, запрос на получение которой передан заявителем чере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, исчисляется со дня регистрации запроса на получение муниципальной услуги в </w:t>
      </w:r>
      <w:r w:rsidR="00B07656">
        <w:rPr>
          <w:rFonts w:ascii="Times New Roman" w:hAnsi="Times New Roman"/>
          <w:sz w:val="26"/>
          <w:szCs w:val="26"/>
        </w:rPr>
        <w:t>Администрации</w:t>
      </w:r>
      <w:r w:rsidR="00B07656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7D2B8A" w:rsidRPr="00A05FB5" w:rsidRDefault="007D2B8A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</w:t>
      </w:r>
      <w:r w:rsidR="00B07656">
        <w:rPr>
          <w:rFonts w:ascii="Times New Roman" w:hAnsi="Times New Roman"/>
          <w:sz w:val="26"/>
          <w:szCs w:val="26"/>
        </w:rPr>
        <w:t>Администраци</w:t>
      </w:r>
      <w:r w:rsidR="00B07656">
        <w:rPr>
          <w:rFonts w:ascii="Times New Roman" w:hAnsi="Times New Roman"/>
          <w:sz w:val="26"/>
          <w:szCs w:val="26"/>
        </w:rPr>
        <w:t>ю</w:t>
      </w:r>
      <w:r w:rsidR="00B07656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передачи результата предоставления муниципальной услуги из </w:t>
      </w:r>
      <w:r w:rsidR="00B07656">
        <w:rPr>
          <w:rFonts w:ascii="Times New Roman" w:hAnsi="Times New Roman"/>
          <w:sz w:val="26"/>
          <w:szCs w:val="26"/>
        </w:rPr>
        <w:t>Администрации</w:t>
      </w:r>
      <w:r w:rsidR="00B07656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срока выдачи результата заявителю.</w:t>
      </w:r>
      <w:proofErr w:type="gramEnd"/>
    </w:p>
    <w:p w:rsidR="007D2B8A" w:rsidRPr="00A05FB5" w:rsidRDefault="007D2B8A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Сроки передачи запроса о предоставлении муниципальной услуги и прилагаемых документов и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</w:t>
      </w:r>
      <w:r w:rsidR="00B07656">
        <w:rPr>
          <w:rFonts w:ascii="Times New Roman" w:hAnsi="Times New Roman"/>
          <w:sz w:val="26"/>
          <w:szCs w:val="26"/>
        </w:rPr>
        <w:t>Администраци</w:t>
      </w:r>
      <w:r w:rsidR="00B07656">
        <w:rPr>
          <w:rFonts w:ascii="Times New Roman" w:hAnsi="Times New Roman"/>
          <w:sz w:val="26"/>
          <w:szCs w:val="26"/>
        </w:rPr>
        <w:t>ю</w:t>
      </w:r>
      <w:r w:rsidR="00B07656" w:rsidRPr="00B4380E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а также передачи результата муниципальной услуги </w:t>
      </w:r>
      <w:r w:rsidRPr="00B07656">
        <w:rPr>
          <w:rFonts w:ascii="Times New Roman" w:hAnsi="Times New Roman"/>
          <w:sz w:val="26"/>
          <w:szCs w:val="26"/>
        </w:rPr>
        <w:t xml:space="preserve">из </w:t>
      </w:r>
      <w:r w:rsidR="00B07656" w:rsidRPr="00B07656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B07656">
        <w:rPr>
          <w:rFonts w:ascii="Times New Roman" w:hAnsi="Times New Roman"/>
          <w:sz w:val="26"/>
          <w:szCs w:val="26"/>
        </w:rPr>
        <w:t>в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устанавливаются соглашением о взаимодействии между </w:t>
      </w:r>
      <w:r w:rsidR="00B07656" w:rsidRPr="00B07656">
        <w:rPr>
          <w:rFonts w:ascii="Times New Roman" w:hAnsi="Times New Roman"/>
          <w:sz w:val="26"/>
          <w:szCs w:val="26"/>
        </w:rPr>
        <w:t>Администраци</w:t>
      </w:r>
      <w:r w:rsidR="00B07656">
        <w:rPr>
          <w:rFonts w:ascii="Times New Roman" w:hAnsi="Times New Roman"/>
          <w:sz w:val="26"/>
          <w:szCs w:val="26"/>
        </w:rPr>
        <w:t>ей</w:t>
      </w:r>
      <w:r w:rsidR="00B0765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B07656" w:rsidRPr="00B07656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и многофункциональным центром.</w:t>
      </w:r>
      <w:proofErr w:type="gramEnd"/>
    </w:p>
    <w:p w:rsidR="007D2B8A" w:rsidRPr="00A05FB5" w:rsidRDefault="007D2B8A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ыдача (направление) результата предоставления муниципальной услуги осуществляется в срок, не превышающий 5 календарных дней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Правовые основания предоставления муниципальной услуги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 xml:space="preserve">Предоставление муниципальной услуги осуществляется в соответствии </w:t>
      </w:r>
      <w:proofErr w:type="gramStart"/>
      <w:r w:rsidRPr="00A05FB5">
        <w:rPr>
          <w:rFonts w:ascii="Times New Roman" w:hAnsi="Times New Roman"/>
          <w:color w:val="000000"/>
          <w:sz w:val="26"/>
          <w:szCs w:val="26"/>
        </w:rPr>
        <w:t>с</w:t>
      </w:r>
      <w:proofErr w:type="gramEnd"/>
      <w:r w:rsidRPr="00A05FB5">
        <w:rPr>
          <w:rFonts w:ascii="Times New Roman" w:hAnsi="Times New Roman"/>
          <w:color w:val="000000"/>
          <w:sz w:val="26"/>
          <w:szCs w:val="26"/>
        </w:rPr>
        <w:t>:</w:t>
      </w:r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r w:rsidRPr="00A05FB5">
        <w:rPr>
          <w:rFonts w:ascii="Times New Roman" w:hAnsi="Times New Roman"/>
          <w:iCs/>
          <w:sz w:val="26"/>
          <w:szCs w:val="26"/>
        </w:rPr>
        <w:t>- Законом Российской Федерации от 09.10.1992 № 3612-1 «Основы законодательства Российской Федерации о культуре» ("Российская газета", N 248, 17.11.1992)</w:t>
      </w:r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r w:rsidRPr="00A05FB5">
        <w:rPr>
          <w:rFonts w:ascii="Times New Roman" w:hAnsi="Times New Roman"/>
          <w:iCs/>
          <w:sz w:val="26"/>
          <w:szCs w:val="26"/>
        </w:rPr>
        <w:lastRenderedPageBreak/>
        <w:t>- Федеральным законом от 02.05.2006 № 59-ФЗ «О порядке рассмотрения обращений граждан Российской Федерации» (Собрание законодательства Российской Федерации, 2006, № 19, ст. 2060; 2010, № 27, ст. 3410, 2013, № 27, ст. 3474);</w:t>
      </w:r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r w:rsidRPr="00A05FB5">
        <w:rPr>
          <w:rFonts w:ascii="Times New Roman" w:hAnsi="Times New Roman"/>
          <w:iCs/>
          <w:sz w:val="26"/>
          <w:szCs w:val="26"/>
        </w:rPr>
        <w:t xml:space="preserve">- Федеральным законом от 27.07.2010 (в ред. от 23.07.2013) № 210-ФЗ «Об организации предоставления государственных и муниципальных услуг» (Собрание законодательства Российской Федерации, 2010, № 31, ст. 4179; 2011, № 27, ст. 3880; № 29, ст. 4291; № 30, ст. 4587; № 49, ст. 7061; 2012, № 31, ст. 4322, 2013, № 30 (Часть I), ст. 4084); </w:t>
      </w:r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proofErr w:type="gramStart"/>
      <w:r w:rsidRPr="00A05FB5">
        <w:rPr>
          <w:rFonts w:ascii="Times New Roman" w:hAnsi="Times New Roman"/>
          <w:iCs/>
          <w:sz w:val="26"/>
          <w:szCs w:val="26"/>
        </w:rPr>
        <w:t>- распоряжением Правительства Российской Федерации от 17.12.2009 № 1993-р (в ред. от 28.12.2011) «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ами субъектов Российской Федерации и муниципальными учреждениями» Собрание законодательства Российской Федерации, 2009, № 52, ст. 6626;</w:t>
      </w:r>
      <w:proofErr w:type="gramEnd"/>
      <w:r w:rsidRPr="00A05FB5">
        <w:rPr>
          <w:rFonts w:ascii="Times New Roman" w:hAnsi="Times New Roman"/>
          <w:iCs/>
          <w:sz w:val="26"/>
          <w:szCs w:val="26"/>
        </w:rPr>
        <w:t xml:space="preserve"> </w:t>
      </w:r>
      <w:proofErr w:type="gramStart"/>
      <w:r w:rsidRPr="00A05FB5">
        <w:rPr>
          <w:rFonts w:ascii="Times New Roman" w:hAnsi="Times New Roman"/>
          <w:iCs/>
          <w:sz w:val="26"/>
          <w:szCs w:val="26"/>
        </w:rPr>
        <w:t>2010, № 37, ст. 4777, 2012, № 2, ст. 375);</w:t>
      </w:r>
      <w:proofErr w:type="gramEnd"/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proofErr w:type="gramStart"/>
      <w:r w:rsidRPr="00A05FB5">
        <w:rPr>
          <w:rFonts w:ascii="Times New Roman" w:hAnsi="Times New Roman"/>
          <w:iCs/>
          <w:sz w:val="26"/>
          <w:szCs w:val="26"/>
        </w:rPr>
        <w:t xml:space="preserve">- постановлением Правительства Московской области от 27.09.2013 г. № 777/42 «Об организации предоставления государственных услуг исполнительных органов государственной власти Московской области на базе </w:t>
      </w:r>
      <w:r w:rsidR="0032003E">
        <w:rPr>
          <w:rFonts w:ascii="Times New Roman" w:hAnsi="Times New Roman"/>
          <w:iCs/>
          <w:sz w:val="26"/>
          <w:szCs w:val="26"/>
        </w:rPr>
        <w:t>МКУ МФЦ</w:t>
      </w:r>
      <w:r w:rsidRPr="00A05FB5">
        <w:rPr>
          <w:rFonts w:ascii="Times New Roman" w:hAnsi="Times New Roman"/>
          <w:iCs/>
          <w:sz w:val="26"/>
          <w:szCs w:val="26"/>
        </w:rPr>
        <w:t xml:space="preserve">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</w:t>
      </w:r>
      <w:r w:rsidR="0032003E">
        <w:rPr>
          <w:rFonts w:ascii="Times New Roman" w:hAnsi="Times New Roman"/>
          <w:iCs/>
          <w:sz w:val="26"/>
          <w:szCs w:val="26"/>
        </w:rPr>
        <w:t>МКУ МФЦ</w:t>
      </w:r>
      <w:r w:rsidRPr="00A05FB5">
        <w:rPr>
          <w:rFonts w:ascii="Times New Roman" w:hAnsi="Times New Roman"/>
          <w:iCs/>
          <w:sz w:val="26"/>
          <w:szCs w:val="26"/>
        </w:rPr>
        <w:t xml:space="preserve"> предоставления государственных и муниципальных</w:t>
      </w:r>
      <w:proofErr w:type="gramEnd"/>
      <w:r w:rsidRPr="00A05FB5">
        <w:rPr>
          <w:rFonts w:ascii="Times New Roman" w:hAnsi="Times New Roman"/>
          <w:iCs/>
          <w:sz w:val="26"/>
          <w:szCs w:val="26"/>
        </w:rPr>
        <w:t xml:space="preserve"> </w:t>
      </w:r>
      <w:proofErr w:type="gramStart"/>
      <w:r w:rsidRPr="00A05FB5">
        <w:rPr>
          <w:rFonts w:ascii="Times New Roman" w:hAnsi="Times New Roman"/>
          <w:iCs/>
          <w:sz w:val="26"/>
          <w:szCs w:val="26"/>
        </w:rPr>
        <w:t xml:space="preserve">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</w:t>
      </w:r>
      <w:r w:rsidR="0032003E">
        <w:rPr>
          <w:rFonts w:ascii="Times New Roman" w:hAnsi="Times New Roman"/>
          <w:iCs/>
          <w:sz w:val="26"/>
          <w:szCs w:val="26"/>
        </w:rPr>
        <w:t>МКУ МФЦ</w:t>
      </w:r>
      <w:r w:rsidRPr="00A05FB5">
        <w:rPr>
          <w:rFonts w:ascii="Times New Roman" w:hAnsi="Times New Roman"/>
          <w:iCs/>
          <w:sz w:val="26"/>
          <w:szCs w:val="26"/>
        </w:rPr>
        <w:t xml:space="preserve"> предоставления государственных и муниципальных услуг» (Ежедневные Новости.</w:t>
      </w:r>
      <w:proofErr w:type="gramEnd"/>
      <w:r w:rsidRPr="00A05FB5">
        <w:rPr>
          <w:rFonts w:ascii="Times New Roman" w:hAnsi="Times New Roman"/>
          <w:iCs/>
          <w:sz w:val="26"/>
          <w:szCs w:val="26"/>
        </w:rPr>
        <w:t xml:space="preserve"> </w:t>
      </w:r>
      <w:proofErr w:type="gramStart"/>
      <w:r w:rsidRPr="00A05FB5">
        <w:rPr>
          <w:rFonts w:ascii="Times New Roman" w:hAnsi="Times New Roman"/>
          <w:iCs/>
          <w:sz w:val="26"/>
          <w:szCs w:val="26"/>
        </w:rPr>
        <w:t>Подмосковье, № 199, 24.10.2013);</w:t>
      </w:r>
      <w:proofErr w:type="gramEnd"/>
    </w:p>
    <w:p w:rsidR="00BF0B29" w:rsidRPr="00A05FB5" w:rsidRDefault="00BF0B2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8"/>
        <w:jc w:val="both"/>
        <w:rPr>
          <w:rFonts w:ascii="Times New Roman" w:hAnsi="Times New Roman"/>
          <w:iCs/>
          <w:sz w:val="26"/>
          <w:szCs w:val="26"/>
        </w:rPr>
      </w:pPr>
      <w:proofErr w:type="gramStart"/>
      <w:r w:rsidRPr="00A05FB5">
        <w:rPr>
          <w:rFonts w:ascii="Times New Roman" w:hAnsi="Times New Roman"/>
          <w:iCs/>
          <w:sz w:val="26"/>
          <w:szCs w:val="26"/>
        </w:rPr>
        <w:t>- постановлением Правительства Московской области от 25.04.2011 № 365/15 "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" (Ежедневные Новости.</w:t>
      </w:r>
      <w:proofErr w:type="gramEnd"/>
      <w:r w:rsidRPr="00A05FB5">
        <w:rPr>
          <w:rFonts w:ascii="Times New Roman" w:hAnsi="Times New Roman"/>
          <w:iCs/>
          <w:sz w:val="26"/>
          <w:szCs w:val="26"/>
        </w:rPr>
        <w:t xml:space="preserve"> </w:t>
      </w:r>
      <w:proofErr w:type="gramStart"/>
      <w:r w:rsidRPr="00A05FB5">
        <w:rPr>
          <w:rFonts w:ascii="Times New Roman" w:hAnsi="Times New Roman"/>
          <w:iCs/>
          <w:sz w:val="26"/>
          <w:szCs w:val="26"/>
        </w:rPr>
        <w:t>Подмосковье, № 77, 05.05.2011);</w:t>
      </w:r>
      <w:proofErr w:type="gramEnd"/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Исчерпывающий перечень документов, необходимых, в соответствии с </w:t>
      </w: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обращении за получением муниципальной услуги заявитель представляет:</w:t>
      </w:r>
    </w:p>
    <w:p w:rsidR="001D0F89" w:rsidRPr="00A05FB5" w:rsidRDefault="001D0F89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  <w:lang w:eastAsia="en-US"/>
        </w:rPr>
      </w:pPr>
      <w:r w:rsidRPr="00A05FB5">
        <w:rPr>
          <w:rFonts w:ascii="Times New Roman" w:hAnsi="Times New Roman"/>
          <w:sz w:val="26"/>
          <w:szCs w:val="26"/>
        </w:rPr>
        <w:t>1) заявление, которое</w:t>
      </w:r>
      <w:r w:rsidRPr="00A05FB5">
        <w:rPr>
          <w:rFonts w:ascii="Times New Roman" w:hAnsi="Times New Roman"/>
          <w:sz w:val="26"/>
          <w:szCs w:val="26"/>
          <w:lang w:eastAsia="en-US"/>
        </w:rPr>
        <w:t xml:space="preserve"> должно содержать следующие сведения: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  <w:lang w:eastAsia="en-US"/>
        </w:rPr>
      </w:pPr>
      <w:r w:rsidRPr="00A05FB5">
        <w:rPr>
          <w:rFonts w:ascii="Times New Roman" w:hAnsi="Times New Roman"/>
          <w:sz w:val="26"/>
          <w:szCs w:val="26"/>
        </w:rPr>
        <w:t>- для физических лиц:</w:t>
      </w:r>
      <w:r w:rsidRPr="00A05FB5">
        <w:rPr>
          <w:rFonts w:ascii="Times New Roman" w:hAnsi="Times New Roman"/>
          <w:sz w:val="26"/>
          <w:szCs w:val="26"/>
          <w:lang w:eastAsia="en-US"/>
        </w:rPr>
        <w:t xml:space="preserve"> фамилию, имя, отчество (последнее - при </w:t>
      </w:r>
      <w:r w:rsidR="004B6916" w:rsidRPr="00A05FB5">
        <w:rPr>
          <w:rFonts w:ascii="Times New Roman" w:hAnsi="Times New Roman"/>
          <w:sz w:val="26"/>
          <w:szCs w:val="26"/>
          <w:lang w:eastAsia="en-US"/>
        </w:rPr>
        <w:t>наличии), личную подпись и дату</w:t>
      </w:r>
      <w:r w:rsidRPr="00A05FB5">
        <w:rPr>
          <w:rFonts w:ascii="Times New Roman" w:hAnsi="Times New Roman"/>
          <w:sz w:val="26"/>
          <w:szCs w:val="26"/>
          <w:lang w:eastAsia="en-US"/>
        </w:rPr>
        <w:t>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  <w:lang w:eastAsia="en-US"/>
        </w:rPr>
      </w:pPr>
      <w:r w:rsidRPr="00A05FB5">
        <w:rPr>
          <w:rFonts w:ascii="Times New Roman" w:hAnsi="Times New Roman"/>
          <w:sz w:val="26"/>
          <w:szCs w:val="26"/>
          <w:lang w:eastAsia="en-US"/>
        </w:rPr>
        <w:t>- для юридических лиц: полное и сокращенное (при наличии) наименование, организационно-правовую фор</w:t>
      </w:r>
      <w:r w:rsidR="004B6916" w:rsidRPr="00A05FB5">
        <w:rPr>
          <w:rFonts w:ascii="Times New Roman" w:hAnsi="Times New Roman"/>
          <w:sz w:val="26"/>
          <w:szCs w:val="26"/>
          <w:lang w:eastAsia="en-US"/>
        </w:rPr>
        <w:t>му, подпись руководителя и дату</w:t>
      </w:r>
      <w:r w:rsidRPr="00A05FB5">
        <w:rPr>
          <w:rFonts w:ascii="Times New Roman" w:hAnsi="Times New Roman"/>
          <w:sz w:val="26"/>
          <w:szCs w:val="26"/>
          <w:lang w:eastAsia="en-US"/>
        </w:rPr>
        <w:t>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2) В случае если предоставление информации предполагает обработку </w:t>
      </w:r>
      <w:r w:rsidRPr="00A05FB5">
        <w:rPr>
          <w:rFonts w:ascii="Times New Roman" w:hAnsi="Times New Roman"/>
          <w:sz w:val="26"/>
          <w:szCs w:val="26"/>
        </w:rPr>
        <w:lastRenderedPageBreak/>
        <w:t>персональных данных, то к заявлению физические лица прикладывают документ, удостоверяющий личность заявителя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личном приеме заявитель - физическое лицо представляет документ, удостоверяющий личность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>Заявителем представляется 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Форма заявления представлена в Приложении 2 к административному регламенту. 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 В бумажном виде форма заявления может быть получена заявителем непосредственно в </w:t>
      </w:r>
      <w:r w:rsidR="00B07656" w:rsidRPr="00B07656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 xml:space="preserve">ил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i/>
          <w:sz w:val="26"/>
          <w:szCs w:val="26"/>
        </w:rPr>
        <w:t>.</w:t>
      </w:r>
    </w:p>
    <w:p w:rsidR="001D0F89" w:rsidRDefault="0036240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B0765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в сети </w:t>
      </w:r>
      <w:r w:rsidRPr="00B07656">
        <w:rPr>
          <w:rFonts w:ascii="Times New Roman" w:hAnsi="Times New Roman"/>
        </w:rPr>
        <w:t xml:space="preserve">Интернет </w:t>
      </w:r>
      <w:hyperlink r:id="rId8" w:history="1">
        <w:r w:rsidR="00B07656" w:rsidRPr="00B07656">
          <w:rPr>
            <w:rFonts w:ascii="Times New Roman" w:hAnsi="Times New Roman"/>
            <w:color w:val="0000FF"/>
            <w:u w:val="single"/>
            <w:lang w:val="en-US"/>
          </w:rPr>
          <w:t>www</w:t>
        </w:r>
        <w:r w:rsidR="00B07656" w:rsidRPr="00B07656">
          <w:rPr>
            <w:rFonts w:ascii="Times New Roman" w:hAnsi="Times New Roman"/>
            <w:color w:val="0000FF"/>
            <w:u w:val="single"/>
          </w:rPr>
          <w:t>.</w:t>
        </w:r>
        <w:proofErr w:type="spellStart"/>
        <w:r w:rsidR="00B07656" w:rsidRPr="00B07656">
          <w:rPr>
            <w:rFonts w:ascii="Times New Roman" w:hAnsi="Times New Roman"/>
            <w:color w:val="0000FF"/>
            <w:u w:val="single"/>
            <w:lang w:val="en-US"/>
          </w:rPr>
          <w:t>zarechye</w:t>
        </w:r>
        <w:proofErr w:type="spellEnd"/>
        <w:r w:rsidR="00B07656" w:rsidRPr="00B07656">
          <w:rPr>
            <w:rFonts w:ascii="Times New Roman" w:hAnsi="Times New Roman"/>
            <w:color w:val="0000FF"/>
            <w:u w:val="single"/>
          </w:rPr>
          <w:t>.</w:t>
        </w:r>
        <w:r w:rsidR="00B07656" w:rsidRPr="00B07656">
          <w:rPr>
            <w:rFonts w:ascii="Times New Roman" w:hAnsi="Times New Roman"/>
            <w:color w:val="0000FF"/>
            <w:u w:val="single"/>
            <w:lang w:val="en-US"/>
          </w:rPr>
          <w:t>org</w:t>
        </w:r>
      </w:hyperlink>
      <w:r w:rsidRPr="00B07656">
        <w:rPr>
          <w:rFonts w:ascii="Times New Roman" w:hAnsi="Times New Roman"/>
        </w:rPr>
        <w:t>,</w:t>
      </w:r>
      <w:r w:rsidRPr="00A05FB5">
        <w:rPr>
          <w:rFonts w:ascii="Times New Roman" w:hAnsi="Times New Roman"/>
          <w:sz w:val="26"/>
          <w:szCs w:val="26"/>
        </w:rPr>
        <w:t xml:space="preserve"> а также по обращению заявителя может быть выслана на адрес его электронной почты.</w:t>
      </w:r>
      <w:proofErr w:type="gramEnd"/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proofErr w:type="gramStart"/>
      <w:r w:rsidRPr="00A05FB5">
        <w:rPr>
          <w:rFonts w:ascii="Times New Roman" w:hAnsi="Times New Roman"/>
          <w:b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Документы, необходимые для предоставления муниципальной услуги, которые находятся в распоряжении органов и организаций, отсутствуют. </w:t>
      </w:r>
    </w:p>
    <w:p w:rsidR="001D0F89" w:rsidRPr="00A05FB5" w:rsidRDefault="00B0765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B07656">
        <w:rPr>
          <w:rFonts w:ascii="Times New Roman" w:hAnsi="Times New Roman"/>
          <w:sz w:val="26"/>
          <w:szCs w:val="26"/>
        </w:rPr>
        <w:t>Администраци</w:t>
      </w:r>
      <w:r>
        <w:rPr>
          <w:rFonts w:ascii="Times New Roman" w:hAnsi="Times New Roman"/>
          <w:sz w:val="26"/>
          <w:szCs w:val="26"/>
        </w:rPr>
        <w:t>я</w:t>
      </w:r>
      <w:r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1D0F89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1D0F89" w:rsidRPr="00A05FB5">
        <w:rPr>
          <w:rFonts w:ascii="Times New Roman" w:hAnsi="Times New Roman"/>
          <w:sz w:val="26"/>
          <w:szCs w:val="26"/>
        </w:rPr>
        <w:t xml:space="preserve">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1D0F89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1D0F89" w:rsidRPr="00A05FB5">
        <w:rPr>
          <w:rFonts w:ascii="Times New Roman" w:hAnsi="Times New Roman"/>
          <w:sz w:val="26"/>
          <w:szCs w:val="26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1D0F89" w:rsidRPr="00A05FB5" w:rsidRDefault="00B0765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B07656">
        <w:rPr>
          <w:rFonts w:ascii="Times New Roman" w:hAnsi="Times New Roman"/>
          <w:sz w:val="26"/>
          <w:szCs w:val="26"/>
        </w:rPr>
        <w:t>Администраци</w:t>
      </w:r>
      <w:r>
        <w:rPr>
          <w:rFonts w:ascii="Times New Roman" w:hAnsi="Times New Roman"/>
          <w:sz w:val="26"/>
          <w:szCs w:val="26"/>
        </w:rPr>
        <w:t>я</w:t>
      </w:r>
      <w:r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 </w:t>
      </w:r>
      <w:r w:rsidR="001D0F89" w:rsidRPr="00A05FB5">
        <w:rPr>
          <w:rFonts w:ascii="Times New Roman" w:hAnsi="Times New Roman"/>
          <w:sz w:val="26"/>
          <w:szCs w:val="26"/>
        </w:rPr>
        <w:t xml:space="preserve">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1D0F89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1D0F89" w:rsidRPr="00A05FB5">
        <w:rPr>
          <w:rFonts w:ascii="Times New Roman" w:hAnsi="Times New Roman"/>
          <w:sz w:val="26"/>
          <w:szCs w:val="26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</w:t>
      </w:r>
      <w:proofErr w:type="gramEnd"/>
      <w:r w:rsidR="001D0F89" w:rsidRPr="00A05FB5">
        <w:rPr>
          <w:rFonts w:ascii="Times New Roman" w:hAnsi="Times New Roman"/>
          <w:sz w:val="26"/>
          <w:szCs w:val="26"/>
        </w:rPr>
        <w:t xml:space="preserve"> актами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outlineLvl w:val="2"/>
        <w:rPr>
          <w:rFonts w:ascii="Times New Roman" w:hAnsi="Times New Roman"/>
          <w:b/>
          <w:bCs/>
          <w:kern w:val="32"/>
          <w:sz w:val="26"/>
          <w:szCs w:val="26"/>
        </w:rPr>
      </w:pPr>
      <w:r w:rsidRPr="00A05FB5">
        <w:rPr>
          <w:rFonts w:ascii="Times New Roman" w:hAnsi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070F9" w:rsidRPr="00F46B89" w:rsidRDefault="009070F9" w:rsidP="009070F9">
      <w:pPr>
        <w:pStyle w:val="a4"/>
        <w:widowControl w:val="0"/>
        <w:numPr>
          <w:ilvl w:val="0"/>
          <w:numId w:val="1"/>
        </w:numPr>
        <w:tabs>
          <w:tab w:val="num" w:pos="0"/>
          <w:tab w:val="left" w:pos="993"/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8"/>
        </w:rPr>
      </w:pPr>
      <w:r w:rsidRPr="00F46B89">
        <w:rPr>
          <w:rFonts w:ascii="Times New Roman" w:hAnsi="Times New Roman"/>
          <w:sz w:val="26"/>
          <w:szCs w:val="26"/>
        </w:rPr>
        <w:t>Ос</w:t>
      </w:r>
      <w:r w:rsidRPr="00F46B89">
        <w:rPr>
          <w:rFonts w:ascii="Times New Roman" w:hAnsi="Times New Roman"/>
          <w:sz w:val="26"/>
          <w:szCs w:val="28"/>
        </w:rPr>
        <w:t xml:space="preserve">нования для отказа в приеме документов в </w:t>
      </w:r>
      <w:r w:rsidR="00B07656" w:rsidRPr="00B07656">
        <w:rPr>
          <w:rFonts w:ascii="Times New Roman" w:hAnsi="Times New Roman"/>
          <w:sz w:val="26"/>
          <w:szCs w:val="28"/>
        </w:rPr>
        <w:t>Администрации городского поселения Заречье Одинцовского муниципального района Московской области</w:t>
      </w:r>
      <w:r w:rsidR="00B07656" w:rsidRPr="00B07656">
        <w:rPr>
          <w:rFonts w:ascii="Times New Roman" w:hAnsi="Times New Roman"/>
          <w:i/>
          <w:sz w:val="26"/>
          <w:szCs w:val="28"/>
        </w:rPr>
        <w:t xml:space="preserve"> </w:t>
      </w:r>
      <w:r w:rsidRPr="00F46B89">
        <w:rPr>
          <w:rFonts w:ascii="Times New Roman" w:hAnsi="Times New Roman"/>
          <w:sz w:val="26"/>
          <w:szCs w:val="28"/>
        </w:rPr>
        <w:t xml:space="preserve">или МКУ МФЦ, необходимых для предоставления муниципальной услуги следующие: </w:t>
      </w:r>
    </w:p>
    <w:p w:rsidR="009070F9" w:rsidRPr="004F15CE" w:rsidRDefault="009070F9" w:rsidP="009070F9">
      <w:pPr>
        <w:spacing w:after="0" w:line="240" w:lineRule="auto"/>
        <w:jc w:val="both"/>
        <w:rPr>
          <w:rFonts w:ascii="Times New Roman" w:hAnsi="Times New Roman"/>
          <w:sz w:val="26"/>
          <w:szCs w:val="28"/>
        </w:rPr>
      </w:pPr>
      <w:r w:rsidRPr="004F15CE">
        <w:rPr>
          <w:rFonts w:ascii="Times New Roman" w:hAnsi="Times New Roman"/>
          <w:sz w:val="26"/>
          <w:szCs w:val="28"/>
        </w:rPr>
        <w:t xml:space="preserve">-обращение с заявлением несовершеннолетних (до 14 лет); </w:t>
      </w:r>
    </w:p>
    <w:p w:rsidR="009070F9" w:rsidRPr="004F15CE" w:rsidRDefault="009070F9" w:rsidP="009070F9">
      <w:pPr>
        <w:spacing w:after="0" w:line="240" w:lineRule="auto"/>
        <w:jc w:val="both"/>
        <w:rPr>
          <w:rFonts w:ascii="Times New Roman" w:hAnsi="Times New Roman"/>
          <w:sz w:val="26"/>
          <w:szCs w:val="28"/>
        </w:rPr>
      </w:pPr>
      <w:r w:rsidRPr="004F15CE">
        <w:rPr>
          <w:rFonts w:ascii="Times New Roman" w:hAnsi="Times New Roman"/>
          <w:sz w:val="26"/>
          <w:szCs w:val="28"/>
        </w:rPr>
        <w:lastRenderedPageBreak/>
        <w:t>- заявитель находится в состоянии алкогольного или наркотического опьянения;</w:t>
      </w:r>
    </w:p>
    <w:p w:rsidR="009070F9" w:rsidRPr="004F15CE" w:rsidRDefault="009070F9" w:rsidP="009070F9">
      <w:pPr>
        <w:spacing w:after="0" w:line="240" w:lineRule="auto"/>
        <w:jc w:val="both"/>
        <w:rPr>
          <w:rFonts w:ascii="Times New Roman" w:hAnsi="Times New Roman"/>
          <w:sz w:val="26"/>
          <w:szCs w:val="28"/>
        </w:rPr>
      </w:pPr>
      <w:r w:rsidRPr="004F15CE">
        <w:rPr>
          <w:rFonts w:ascii="Times New Roman" w:hAnsi="Times New Roman"/>
          <w:sz w:val="26"/>
          <w:szCs w:val="28"/>
        </w:rPr>
        <w:t>- личность заявителя не соответствует документу, удостоверяющему его личность;</w:t>
      </w:r>
    </w:p>
    <w:p w:rsidR="009070F9" w:rsidRPr="004F15CE" w:rsidRDefault="009070F9" w:rsidP="009070F9">
      <w:pPr>
        <w:spacing w:after="0" w:line="240" w:lineRule="auto"/>
        <w:jc w:val="both"/>
        <w:rPr>
          <w:rFonts w:ascii="Times New Roman" w:hAnsi="Times New Roman"/>
          <w:sz w:val="26"/>
          <w:szCs w:val="28"/>
        </w:rPr>
      </w:pPr>
      <w:r w:rsidRPr="004F15CE">
        <w:rPr>
          <w:rFonts w:ascii="Times New Roman" w:hAnsi="Times New Roman"/>
          <w:sz w:val="26"/>
          <w:szCs w:val="28"/>
        </w:rPr>
        <w:t xml:space="preserve">- заявитель, представляющий юридическое лицо, не </w:t>
      </w:r>
      <w:proofErr w:type="gramStart"/>
      <w:r w:rsidRPr="004F15CE">
        <w:rPr>
          <w:rFonts w:ascii="Times New Roman" w:hAnsi="Times New Roman"/>
          <w:sz w:val="26"/>
          <w:szCs w:val="28"/>
        </w:rPr>
        <w:t>предоставляет документы</w:t>
      </w:r>
      <w:proofErr w:type="gramEnd"/>
      <w:r w:rsidRPr="004F15CE">
        <w:rPr>
          <w:rFonts w:ascii="Times New Roman" w:hAnsi="Times New Roman"/>
          <w:sz w:val="26"/>
          <w:szCs w:val="28"/>
        </w:rPr>
        <w:t>, подтверждающие его полномочия.</w:t>
      </w:r>
    </w:p>
    <w:p w:rsidR="001D0F89" w:rsidRPr="00A05FB5" w:rsidRDefault="001D0F89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Исчерпывающий перечень оснований для приостановления или отказа в предоставлении муниципальной услуги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снованиями для отказа в предоставлении муниципальной услуги являются:</w:t>
      </w:r>
    </w:p>
    <w:p w:rsidR="001D0F89" w:rsidRPr="00A05FB5" w:rsidRDefault="008F6B01" w:rsidP="009532A8">
      <w:pPr>
        <w:pStyle w:val="af0"/>
      </w:pPr>
      <w:r w:rsidRPr="00A05FB5"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B07656" w:rsidRPr="00B07656">
        <w:t>Администраци</w:t>
      </w:r>
      <w:r w:rsidR="00B07656">
        <w:t>ю</w:t>
      </w:r>
      <w:r w:rsidR="00B07656" w:rsidRPr="00B07656">
        <w:t xml:space="preserve"> городского поселения Заречье Одинцовского муниципального района Московской области</w:t>
      </w:r>
      <w:r w:rsidR="00C306F2" w:rsidRPr="00A05FB5">
        <w:t xml:space="preserve">, </w:t>
      </w:r>
      <w:r w:rsidR="0032003E">
        <w:t>МКУ МФЦ</w:t>
      </w:r>
      <w:r w:rsidR="00C306F2" w:rsidRPr="00A05FB5">
        <w:t xml:space="preserve"> </w:t>
      </w:r>
      <w:r w:rsidRPr="00A05FB5">
        <w:t>в соответствии с действующим законодательством истек</w:t>
      </w:r>
      <w:r w:rsidR="001D0F89" w:rsidRPr="00A05FB5">
        <w:t>;</w:t>
      </w:r>
    </w:p>
    <w:p w:rsidR="001D0F89" w:rsidRPr="00A05FB5" w:rsidRDefault="00C306F2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</w:t>
      </w:r>
      <w:r w:rsidR="001D0F89" w:rsidRPr="00A05FB5">
        <w:rPr>
          <w:rFonts w:ascii="Times New Roman" w:hAnsi="Times New Roman"/>
          <w:sz w:val="26"/>
          <w:szCs w:val="26"/>
        </w:rPr>
        <w:t>) непредставление заявителем докумен</w:t>
      </w:r>
      <w:r w:rsidRPr="00A05FB5">
        <w:rPr>
          <w:rFonts w:ascii="Times New Roman" w:hAnsi="Times New Roman"/>
          <w:sz w:val="26"/>
          <w:szCs w:val="26"/>
        </w:rPr>
        <w:t>тов, предусмотренных в пункте 24</w:t>
      </w:r>
      <w:r w:rsidR="001D0F89" w:rsidRPr="00A05FB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;</w:t>
      </w:r>
    </w:p>
    <w:p w:rsidR="001D0F89" w:rsidRPr="00A05FB5" w:rsidRDefault="00C306F2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  <w:lang w:eastAsia="en-US"/>
        </w:rPr>
      </w:pPr>
      <w:r w:rsidRPr="00A05FB5">
        <w:rPr>
          <w:rFonts w:ascii="Times New Roman" w:hAnsi="Times New Roman"/>
          <w:sz w:val="26"/>
          <w:szCs w:val="26"/>
          <w:lang w:eastAsia="en-US"/>
        </w:rPr>
        <w:t>3</w:t>
      </w:r>
      <w:r w:rsidR="001D0F89" w:rsidRPr="00A05FB5">
        <w:rPr>
          <w:rFonts w:ascii="Times New Roman" w:hAnsi="Times New Roman"/>
          <w:sz w:val="26"/>
          <w:szCs w:val="26"/>
          <w:lang w:eastAsia="en-US"/>
        </w:rPr>
        <w:t xml:space="preserve">) запрашиваемая информация не относится к вопросам </w:t>
      </w:r>
      <w:r w:rsidR="005E221D" w:rsidRPr="00A05FB5">
        <w:rPr>
          <w:rFonts w:ascii="Times New Roman" w:hAnsi="Times New Roman"/>
          <w:sz w:val="26"/>
          <w:szCs w:val="26"/>
          <w:lang w:eastAsia="en-US"/>
        </w:rPr>
        <w:t>муниципальной услуги</w:t>
      </w:r>
      <w:r w:rsidR="001D0F89" w:rsidRPr="00A05FB5">
        <w:rPr>
          <w:rFonts w:ascii="Times New Roman" w:hAnsi="Times New Roman"/>
          <w:sz w:val="26"/>
          <w:szCs w:val="26"/>
          <w:lang w:eastAsia="en-US"/>
        </w:rPr>
        <w:t>.</w:t>
      </w:r>
    </w:p>
    <w:p w:rsidR="008F6B01" w:rsidRPr="00A05FB5" w:rsidRDefault="00C306F2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</w:t>
      </w:r>
      <w:r w:rsidR="008F6B01" w:rsidRPr="00A05FB5">
        <w:rPr>
          <w:rFonts w:ascii="Times New Roman" w:hAnsi="Times New Roman"/>
          <w:sz w:val="26"/>
          <w:szCs w:val="26"/>
        </w:rPr>
        <w:t>) текст в запросе на предоставление муниципальной услуги не поддается прочтению либо отсутствует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D80A14" w:rsidRPr="00A05FB5" w:rsidRDefault="00135F4B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исьменное решение об отказе в предоставлении муниципальной услуги подписывается </w:t>
      </w:r>
      <w:r w:rsidR="009532A8">
        <w:rPr>
          <w:rFonts w:ascii="Times New Roman" w:hAnsi="Times New Roman"/>
          <w:sz w:val="26"/>
          <w:szCs w:val="26"/>
        </w:rPr>
        <w:t xml:space="preserve">Главой </w:t>
      </w:r>
      <w:r w:rsidR="009532A8" w:rsidRPr="009532A8">
        <w:rPr>
          <w:rFonts w:ascii="Times New Roman" w:hAnsi="Times New Roman"/>
          <w:sz w:val="26"/>
          <w:szCs w:val="26"/>
        </w:rPr>
        <w:t xml:space="preserve">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и выдается заявителю с указанием причин отказа.</w:t>
      </w:r>
    </w:p>
    <w:p w:rsidR="00135F4B" w:rsidRPr="00A05FB5" w:rsidRDefault="00135F4B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1004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снования для приостановления в предоставлении муниципальной услуги отсутствуют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1D0F89" w:rsidRPr="00A05FB5" w:rsidRDefault="00617F4C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</w:t>
      </w:r>
      <w:r w:rsidR="001D0F89" w:rsidRPr="00A05FB5">
        <w:rPr>
          <w:rFonts w:ascii="Times New Roman" w:hAnsi="Times New Roman"/>
          <w:sz w:val="26"/>
          <w:szCs w:val="26"/>
        </w:rPr>
        <w:t xml:space="preserve">. 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едоставление муниципальной услуги осуществляется бесплатно. </w:t>
      </w:r>
    </w:p>
    <w:p w:rsidR="001D0F89" w:rsidRPr="00A05FB5" w:rsidRDefault="001D0F89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617F4C" w:rsidRPr="00A05FB5" w:rsidRDefault="00617F4C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едельная продолжительность ожидания в очереди при получении результата предоставления муниципальной услуги не превышает 15 минут.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9532A8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</w:t>
      </w:r>
      <w:r w:rsidRPr="00A05FB5">
        <w:rPr>
          <w:rFonts w:ascii="Times New Roman" w:hAnsi="Times New Roman"/>
          <w:b/>
          <w:sz w:val="26"/>
          <w:szCs w:val="26"/>
        </w:rPr>
        <w:lastRenderedPageBreak/>
        <w:t xml:space="preserve">местам ожидания и приема заявителей, размещению и оформлению визуальной, текстовой и мультимедийной информации о порядке предоставления 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муниципальной услуги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9532A8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17F4C" w:rsidRPr="00A05FB5">
        <w:rPr>
          <w:rFonts w:ascii="Times New Roman" w:hAnsi="Times New Roman"/>
          <w:sz w:val="26"/>
          <w:szCs w:val="26"/>
        </w:rPr>
        <w:t xml:space="preserve"> 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. 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именование органа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место нахождения и юридический адрес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жим работы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омера телефонов для справок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адрес официального сайта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Информация на табло может выводиться в виде бегущей строки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 xml:space="preserve">Информационное табло размещается рядом </w:t>
      </w:r>
      <w:proofErr w:type="gramStart"/>
      <w:r w:rsidRPr="00A05FB5">
        <w:rPr>
          <w:rFonts w:ascii="Times New Roman" w:hAnsi="Times New Roman"/>
          <w:sz w:val="26"/>
          <w:szCs w:val="26"/>
        </w:rPr>
        <w:t>со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6"/>
          <w:szCs w:val="26"/>
        </w:rPr>
      </w:pPr>
      <w:r w:rsidRPr="00A05FB5">
        <w:rPr>
          <w:rFonts w:ascii="Times New Roman" w:eastAsia="PMingLiU" w:hAnsi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6"/>
          <w:szCs w:val="26"/>
        </w:rPr>
      </w:pPr>
      <w:r w:rsidRPr="00A05FB5">
        <w:rPr>
          <w:rFonts w:ascii="Times New Roman" w:eastAsia="PMingLiU" w:hAnsi="Times New Roman"/>
          <w:sz w:val="26"/>
          <w:szCs w:val="26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Информация о фамилии, имени, отчестве и должности сотрудника </w:t>
      </w:r>
      <w:r w:rsidR="009532A8" w:rsidRPr="009532A8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="007F317A" w:rsidRPr="00A05FB5">
        <w:rPr>
          <w:rFonts w:ascii="Times New Roman" w:hAnsi="Times New Roman"/>
          <w:sz w:val="26"/>
          <w:szCs w:val="26"/>
        </w:rPr>
        <w:t xml:space="preserve">и работника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должна быть размещена на личной информационной табличке и на рабочем месте специалиста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Для заявителя, находящегося на приеме, должно быть предусмотрено место для раскладки документов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ем комплекта документов, необходимых для осуществления </w:t>
      </w:r>
      <w:r w:rsidR="009532A8" w:rsidRPr="00B07656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>ей</w:t>
      </w:r>
      <w:r w:rsidR="009532A8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bCs/>
          <w:sz w:val="26"/>
          <w:szCs w:val="26"/>
        </w:rPr>
        <w:t>, и выдача документов, при наличии возможности, должны осуществляться в разных окнах (кабинетах)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proofErr w:type="gramStart"/>
      <w:r w:rsidRPr="00A05FB5">
        <w:rPr>
          <w:rFonts w:ascii="Times New Roman" w:hAnsi="Times New Roman"/>
          <w:b/>
          <w:sz w:val="26"/>
          <w:szCs w:val="26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="007F317A" w:rsidRPr="00A05FB5">
        <w:rPr>
          <w:rFonts w:ascii="Times New Roman" w:hAnsi="Times New Roman"/>
          <w:b/>
          <w:sz w:val="26"/>
          <w:szCs w:val="26"/>
        </w:rPr>
        <w:t>многофункциональных центрах</w:t>
      </w:r>
      <w:proofErr w:type="gramEnd"/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казателями доступности и качества муниципальной услуги являются: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достоверность предоставляемой гражданам информации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лнота информирования граждан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удобство и доступность получения информации заявителями о порядке предоставления муниципальной услуги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1D0F89" w:rsidRPr="00A05FB5" w:rsidRDefault="001D0F89" w:rsidP="009532A8">
      <w:pPr>
        <w:pStyle w:val="af0"/>
        <w:outlineLvl w:val="9"/>
      </w:pPr>
      <w:r w:rsidRPr="00A05FB5">
        <w:t xml:space="preserve">отсутствие жалоб на решения, действия (бездействие) должностных лиц </w:t>
      </w:r>
      <w:r w:rsidR="009532A8" w:rsidRPr="009532A8"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t>и муниципальных служащих в ходе предоставления муниципальной услуги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лнота и актуальность информации о порядке предоставления муниципальной услуги.</w:t>
      </w:r>
    </w:p>
    <w:p w:rsidR="001D0F89" w:rsidRPr="00A05FB5" w:rsidRDefault="007F317A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</w:t>
      </w:r>
      <w:r w:rsidRPr="00A05FB5">
        <w:rPr>
          <w:rFonts w:ascii="Times New Roman" w:hAnsi="Times New Roman"/>
          <w:sz w:val="26"/>
          <w:szCs w:val="26"/>
        </w:rPr>
        <w:lastRenderedPageBreak/>
        <w:t xml:space="preserve">Московской области, Единого портала государственных и муниципальных услуг и по принципу «одного окна» на базе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614D4E" w:rsidRPr="00A05FB5" w:rsidRDefault="00614D4E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получении муниципальной услуги заявитель осуществляет не более </w:t>
      </w:r>
      <w:r w:rsidR="00FE16CD" w:rsidRPr="00A05FB5">
        <w:rPr>
          <w:rFonts w:ascii="Times New Roman" w:hAnsi="Times New Roman"/>
          <w:sz w:val="26"/>
          <w:szCs w:val="26"/>
        </w:rPr>
        <w:t>1</w:t>
      </w:r>
      <w:r w:rsidR="00FE16CD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FE16CD" w:rsidRPr="00A05FB5">
        <w:rPr>
          <w:rFonts w:ascii="Times New Roman" w:hAnsi="Times New Roman"/>
          <w:sz w:val="26"/>
          <w:szCs w:val="26"/>
        </w:rPr>
        <w:t>взаимодействия</w:t>
      </w:r>
      <w:r w:rsidRPr="00A05FB5">
        <w:rPr>
          <w:rFonts w:ascii="Times New Roman" w:hAnsi="Times New Roman"/>
          <w:sz w:val="26"/>
          <w:szCs w:val="26"/>
        </w:rPr>
        <w:t xml:space="preserve"> с должностными лицами.</w:t>
      </w:r>
    </w:p>
    <w:p w:rsidR="00614D4E" w:rsidRPr="00A05FB5" w:rsidRDefault="00614D4E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одолжительность ожидания в очереди при обращении заявителя в </w:t>
      </w:r>
      <w:r w:rsidR="009532A8" w:rsidRPr="009532A8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для получения муниципальной услуги не может превышать 15 минут</w:t>
      </w:r>
    </w:p>
    <w:p w:rsidR="00BB6BA2" w:rsidRPr="00A05FB5" w:rsidRDefault="00BB6BA2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i/>
          <w:sz w:val="26"/>
          <w:szCs w:val="26"/>
        </w:rPr>
      </w:pPr>
    </w:p>
    <w:p w:rsidR="00614D4E" w:rsidRPr="00A05FB5" w:rsidRDefault="00614D4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126FE1" w:rsidRPr="00A05FB5" w:rsidRDefault="00126FE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9532A8" w:rsidRPr="009532A8">
        <w:rPr>
          <w:rFonts w:ascii="Times New Roman" w:hAnsi="Times New Roman"/>
          <w:sz w:val="26"/>
          <w:szCs w:val="26"/>
        </w:rPr>
        <w:t xml:space="preserve"> Администраци</w:t>
      </w:r>
      <w:r w:rsidR="009532A8">
        <w:rPr>
          <w:rFonts w:ascii="Times New Roman" w:hAnsi="Times New Roman"/>
          <w:sz w:val="26"/>
          <w:szCs w:val="26"/>
        </w:rPr>
        <w:t>ей</w:t>
      </w:r>
      <w:r w:rsidR="009532A8" w:rsidRPr="009532A8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9532A8" w:rsidRPr="009532A8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>ей</w:t>
      </w:r>
      <w:r w:rsidR="009532A8" w:rsidRPr="009532A8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</w:t>
      </w:r>
      <w:proofErr w:type="gramEnd"/>
      <w:r w:rsidR="009532A8" w:rsidRPr="009532A8">
        <w:rPr>
          <w:rFonts w:ascii="Times New Roman" w:hAnsi="Times New Roman"/>
          <w:sz w:val="26"/>
          <w:szCs w:val="26"/>
        </w:rPr>
        <w:t xml:space="preserve">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и многофункциональным центром, заключенным в установленном порядке.</w:t>
      </w:r>
    </w:p>
    <w:p w:rsidR="001D0F89" w:rsidRPr="00A05FB5" w:rsidRDefault="00126FE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Организация предоставления муниципальной услуги на базе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существляется в соответствии с соглашением о взаимодействии между </w:t>
      </w:r>
      <w:r w:rsidR="009532A8" w:rsidRPr="009532A8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 xml:space="preserve">ей </w:t>
      </w:r>
      <w:r w:rsidR="009532A8" w:rsidRPr="009532A8">
        <w:rPr>
          <w:rFonts w:ascii="Times New Roman" w:hAnsi="Times New Roman"/>
          <w:sz w:val="26"/>
          <w:szCs w:val="26"/>
        </w:rPr>
        <w:t xml:space="preserve">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и многофункциональным центром, заключенным в установленном порядке</w:t>
      </w:r>
      <w:r w:rsidR="001D0F89" w:rsidRPr="00A05FB5">
        <w:rPr>
          <w:rFonts w:ascii="Times New Roman" w:hAnsi="Times New Roman"/>
          <w:sz w:val="26"/>
          <w:szCs w:val="26"/>
        </w:rPr>
        <w:t xml:space="preserve">. </w:t>
      </w:r>
    </w:p>
    <w:p w:rsidR="00126FE1" w:rsidRPr="00A05FB5" w:rsidRDefault="00126FE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униципальная услуга предоставляется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, расположенный на территории </w:t>
      </w:r>
      <w:r w:rsidR="009532A8" w:rsidRPr="009532A8">
        <w:rPr>
          <w:rFonts w:ascii="Times New Roman" w:hAnsi="Times New Roman"/>
          <w:sz w:val="26"/>
          <w:szCs w:val="26"/>
        </w:rPr>
        <w:t>Одинцовского муниципального района Московской области</w:t>
      </w:r>
      <w:r w:rsidR="009532A8">
        <w:rPr>
          <w:rFonts w:ascii="Times New Roman" w:hAnsi="Times New Roman"/>
          <w:sz w:val="26"/>
          <w:szCs w:val="26"/>
        </w:rPr>
        <w:t>.</w:t>
      </w:r>
    </w:p>
    <w:p w:rsidR="00126FE1" w:rsidRPr="00A05FB5" w:rsidRDefault="00126FE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универсальными специалистам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исполняются следующие административные процедуры:</w:t>
      </w:r>
    </w:p>
    <w:p w:rsidR="00126FE1" w:rsidRPr="00A05FB5" w:rsidRDefault="00126FE1" w:rsidP="00A05FB5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ем заявления и документов, необходимых для предоставления муниципальной услуги;</w:t>
      </w:r>
    </w:p>
    <w:p w:rsidR="00FE16CD" w:rsidRPr="00A05FB5" w:rsidRDefault="00B82A19" w:rsidP="00A05FB5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  <w:r w:rsidR="007F7279" w:rsidRPr="00A05FB5">
        <w:rPr>
          <w:rFonts w:ascii="Times New Roman" w:hAnsi="Times New Roman"/>
          <w:sz w:val="26"/>
          <w:szCs w:val="26"/>
        </w:rPr>
        <w:t>;</w:t>
      </w:r>
    </w:p>
    <w:p w:rsidR="00BB6BA2" w:rsidRPr="00A05FB5" w:rsidRDefault="00BB6BA2" w:rsidP="00A05FB5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нятие решения о предоставлении (об отказе предоставления) муниципальной услуги</w:t>
      </w:r>
    </w:p>
    <w:p w:rsidR="00126FE1" w:rsidRPr="00A05FB5" w:rsidRDefault="00BB6BA2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</w:t>
      </w:r>
      <w:r w:rsidR="00D80A14" w:rsidRPr="00A05FB5">
        <w:rPr>
          <w:rFonts w:ascii="Times New Roman" w:hAnsi="Times New Roman"/>
          <w:sz w:val="26"/>
          <w:szCs w:val="26"/>
        </w:rPr>
        <w:t>) </w:t>
      </w:r>
      <w:r w:rsidR="00126FE1" w:rsidRPr="00A05FB5">
        <w:rPr>
          <w:rFonts w:ascii="Times New Roman" w:hAnsi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1D0F89" w:rsidRPr="00A05FB5" w:rsidRDefault="00126FE1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по принципу экстерриториальности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) получения информации о порядке предоставления муниципальной услуги;</w:t>
      </w: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 ознакомления с формой заявления, необходимой для получения муниципальной услуги, обеспечения доступа к ним для копирования и заполнения в электронном виде;</w:t>
      </w: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3) направления запроса и документов, необходимых для предоставления муниципальной услуги;</w:t>
      </w: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) осуществления мониторинга хода предоставления муниципальной услуги;</w:t>
      </w:r>
    </w:p>
    <w:p w:rsidR="001D0F89" w:rsidRPr="00A05FB5" w:rsidRDefault="001D0F89" w:rsidP="00A05FB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A05FB5">
          <w:rPr>
            <w:rFonts w:ascii="Times New Roman" w:hAnsi="Times New Roman"/>
            <w:sz w:val="26"/>
            <w:szCs w:val="26"/>
          </w:rPr>
          <w:t>закона</w:t>
        </w:r>
      </w:hyperlink>
      <w:r w:rsidRPr="00A05FB5">
        <w:rPr>
          <w:rFonts w:ascii="Times New Roman" w:hAnsi="Times New Roman"/>
          <w:sz w:val="26"/>
          <w:szCs w:val="26"/>
        </w:rPr>
        <w:t xml:space="preserve"> № 63-ФЗ и требованиями Федерального </w:t>
      </w:r>
      <w:hyperlink r:id="rId10" w:history="1">
        <w:r w:rsidRPr="00A05FB5">
          <w:rPr>
            <w:rFonts w:ascii="Times New Roman" w:hAnsi="Times New Roman"/>
            <w:sz w:val="26"/>
            <w:szCs w:val="26"/>
          </w:rPr>
          <w:t>закона</w:t>
        </w:r>
      </w:hyperlink>
      <w:r w:rsidRPr="00A05FB5">
        <w:rPr>
          <w:rFonts w:ascii="Times New Roman" w:hAnsi="Times New Roman"/>
          <w:sz w:val="26"/>
          <w:szCs w:val="26"/>
        </w:rPr>
        <w:t xml:space="preserve"> № 210-ФЗ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направл</w:t>
      </w:r>
      <w:r w:rsidR="005362B2" w:rsidRPr="00A05FB5">
        <w:rPr>
          <w:rFonts w:ascii="Times New Roman" w:hAnsi="Times New Roman"/>
          <w:sz w:val="26"/>
          <w:szCs w:val="26"/>
        </w:rPr>
        <w:t>ении запроса</w:t>
      </w:r>
      <w:r w:rsidRPr="00A05FB5">
        <w:rPr>
          <w:rFonts w:ascii="Times New Roman" w:hAnsi="Times New Roman"/>
          <w:sz w:val="26"/>
          <w:szCs w:val="26"/>
        </w:rPr>
        <w:t xml:space="preserve">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одпункте 2 пункта </w:t>
      </w:r>
      <w:r w:rsidR="0061455D" w:rsidRPr="00A05FB5">
        <w:rPr>
          <w:rFonts w:ascii="Times New Roman" w:hAnsi="Times New Roman"/>
          <w:sz w:val="26"/>
          <w:szCs w:val="26"/>
        </w:rPr>
        <w:t>24</w:t>
      </w:r>
      <w:r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D0F89" w:rsidRPr="00A05FB5" w:rsidRDefault="005E30AF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направлении запроса</w:t>
      </w:r>
      <w:r w:rsidR="001D0F89" w:rsidRPr="00A05FB5">
        <w:rPr>
          <w:rFonts w:ascii="Times New Roman" w:hAnsi="Times New Roman"/>
          <w:sz w:val="26"/>
          <w:szCs w:val="26"/>
        </w:rPr>
        <w:t xml:space="preserve">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Заявителям предоставляется возможность для предварительной записи на подачу заявления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1D0F89" w:rsidRPr="009532A8" w:rsidRDefault="001D0F89" w:rsidP="009532A8">
      <w:pPr>
        <w:pStyle w:val="af0"/>
        <w:autoSpaceDE/>
        <w:autoSpaceDN/>
        <w:adjustRightInd/>
        <w:outlineLvl w:val="9"/>
        <w:rPr>
          <w:rFonts w:eastAsia="PMingLiU"/>
        </w:rPr>
      </w:pPr>
      <w:r w:rsidRPr="009532A8">
        <w:rPr>
          <w:rFonts w:eastAsia="PMingLiU"/>
        </w:rPr>
        <w:t xml:space="preserve">при личном обращении заявителя в </w:t>
      </w:r>
      <w:r w:rsidR="009532A8" w:rsidRPr="009532A8">
        <w:rPr>
          <w:rFonts w:eastAsia="PMingLiU"/>
        </w:rPr>
        <w:t xml:space="preserve">Администрацию городского поселения Заречье Одинцовского муниципального района Московской области </w:t>
      </w:r>
      <w:r w:rsidRPr="009532A8">
        <w:rPr>
          <w:rFonts w:eastAsia="PMingLiU"/>
        </w:rPr>
        <w:t>его территориальный отдел</w:t>
      </w:r>
      <w:r w:rsidR="0061455D" w:rsidRPr="009532A8">
        <w:rPr>
          <w:rFonts w:eastAsia="PMingLiU"/>
        </w:rPr>
        <w:t xml:space="preserve"> или </w:t>
      </w:r>
      <w:r w:rsidR="0032003E" w:rsidRPr="009532A8">
        <w:rPr>
          <w:rFonts w:eastAsia="PMingLiU"/>
        </w:rPr>
        <w:t>МКУ МФЦ</w:t>
      </w:r>
      <w:r w:rsidRPr="009532A8">
        <w:rPr>
          <w:rFonts w:eastAsia="PMingLiU"/>
        </w:rPr>
        <w:t>;</w:t>
      </w:r>
    </w:p>
    <w:p w:rsidR="001D0F89" w:rsidRPr="009532A8" w:rsidRDefault="001D0F89" w:rsidP="009532A8">
      <w:pPr>
        <w:pStyle w:val="af0"/>
        <w:autoSpaceDE/>
        <w:autoSpaceDN/>
        <w:adjustRightInd/>
        <w:outlineLvl w:val="9"/>
        <w:rPr>
          <w:rFonts w:eastAsia="PMingLiU"/>
        </w:rPr>
      </w:pPr>
      <w:r w:rsidRPr="009532A8">
        <w:rPr>
          <w:rFonts w:eastAsia="PMingLiU"/>
        </w:rPr>
        <w:t xml:space="preserve">по телефону </w:t>
      </w:r>
      <w:r w:rsidR="009532A8" w:rsidRPr="009532A8">
        <w:rPr>
          <w:rFonts w:eastAsia="PMingLiU"/>
        </w:rPr>
        <w:t>Администрации городского поселения Заречье Одинцовского муниципального района Московской области</w:t>
      </w:r>
      <w:r w:rsidR="0061455D" w:rsidRPr="009532A8">
        <w:rPr>
          <w:rFonts w:eastAsia="PMingLiU"/>
        </w:rPr>
        <w:t xml:space="preserve"> или </w:t>
      </w:r>
      <w:r w:rsidR="0032003E" w:rsidRPr="009532A8">
        <w:rPr>
          <w:rFonts w:eastAsia="PMingLiU"/>
        </w:rPr>
        <w:t>МКУ МФЦ</w:t>
      </w:r>
      <w:r w:rsidRPr="009532A8">
        <w:rPr>
          <w:rFonts w:eastAsia="PMingLiU"/>
        </w:rPr>
        <w:t>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6"/>
          <w:szCs w:val="26"/>
        </w:rPr>
      </w:pPr>
      <w:r w:rsidRPr="00A05FB5">
        <w:rPr>
          <w:rFonts w:ascii="Times New Roman" w:eastAsia="PMingLiU" w:hAnsi="Times New Roman"/>
          <w:sz w:val="26"/>
          <w:szCs w:val="26"/>
        </w:rPr>
        <w:t xml:space="preserve">через официальный сайт </w:t>
      </w:r>
      <w:r w:rsidR="009532A8" w:rsidRPr="009532A8">
        <w:rPr>
          <w:rFonts w:ascii="Times New Roman" w:eastAsia="PMingLiU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rPr>
          <w:rFonts w:ascii="Times New Roman" w:eastAsia="PMingLiU" w:hAnsi="Times New Roman"/>
          <w:i/>
          <w:sz w:val="26"/>
          <w:szCs w:val="26"/>
        </w:rPr>
        <w:t xml:space="preserve"> </w:t>
      </w:r>
      <w:r w:rsidR="0061455D" w:rsidRPr="00A05FB5">
        <w:rPr>
          <w:rFonts w:ascii="Times New Roman" w:eastAsia="PMingLiU" w:hAnsi="Times New Roman"/>
          <w:sz w:val="26"/>
          <w:szCs w:val="26"/>
        </w:rPr>
        <w:t xml:space="preserve">или </w:t>
      </w:r>
      <w:r w:rsidR="0032003E">
        <w:rPr>
          <w:rFonts w:ascii="Times New Roman" w:eastAsia="PMingLiU" w:hAnsi="Times New Roman"/>
          <w:sz w:val="26"/>
          <w:szCs w:val="26"/>
        </w:rPr>
        <w:t>МКУ МФЦ</w:t>
      </w:r>
      <w:r w:rsidRPr="00A05FB5">
        <w:rPr>
          <w:rFonts w:ascii="Times New Roman" w:eastAsia="PMingLiU" w:hAnsi="Times New Roman"/>
          <w:sz w:val="26"/>
          <w:szCs w:val="26"/>
        </w:rPr>
        <w:t>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>для физического лица: фамилию, имя, отчество (последнее при наличии)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 xml:space="preserve">для юридического лица: наименование юридического лица; 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>контактный номер телефона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>адрес электронной почты (при наличии);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A05FB5">
        <w:rPr>
          <w:rFonts w:ascii="Times New Roman" w:hAnsi="Times New Roman"/>
          <w:color w:val="000000"/>
          <w:sz w:val="26"/>
          <w:szCs w:val="26"/>
        </w:rPr>
        <w:t xml:space="preserve">желаемые дату и время представления документов. 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532A8" w:rsidRPr="009532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61455D" w:rsidRPr="00A05FB5">
        <w:rPr>
          <w:rFonts w:ascii="Times New Roman" w:hAnsi="Times New Roman"/>
          <w:sz w:val="26"/>
          <w:szCs w:val="26"/>
        </w:rPr>
        <w:t xml:space="preserve">ил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может распечатать аналог талона-подтверждения.</w:t>
      </w:r>
    </w:p>
    <w:p w:rsidR="001D0F89" w:rsidRPr="00A05FB5" w:rsidRDefault="001D0F89" w:rsidP="00A05FB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rPr>
          <w:rFonts w:ascii="Times New Roman" w:eastAsia="PMingLiU" w:hAnsi="Times New Roman"/>
          <w:sz w:val="26"/>
          <w:szCs w:val="26"/>
        </w:rPr>
      </w:pPr>
      <w:r w:rsidRPr="00A05FB5">
        <w:rPr>
          <w:rFonts w:ascii="Times New Roman" w:eastAsia="PMingLiU" w:hAnsi="Times New Roman"/>
          <w:sz w:val="26"/>
          <w:szCs w:val="26"/>
        </w:rPr>
        <w:t xml:space="preserve">Запись заявителей на определенную дату заканчивается за сутки до наступления </w:t>
      </w:r>
      <w:r w:rsidRPr="00A05FB5">
        <w:rPr>
          <w:rFonts w:ascii="Times New Roman" w:eastAsia="PMingLiU" w:hAnsi="Times New Roman"/>
          <w:sz w:val="26"/>
          <w:szCs w:val="26"/>
        </w:rPr>
        <w:lastRenderedPageBreak/>
        <w:t>этой даты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6"/>
          <w:szCs w:val="26"/>
        </w:rPr>
      </w:pPr>
      <w:proofErr w:type="gramStart"/>
      <w:r w:rsidRPr="00A05FB5">
        <w:rPr>
          <w:rFonts w:ascii="Times New Roman" w:eastAsia="PMingLiU" w:hAnsi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9532A8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9532A8" w:rsidRPr="00A05FB5">
        <w:rPr>
          <w:rFonts w:ascii="Times New Roman" w:hAnsi="Times New Roman"/>
          <w:sz w:val="26"/>
          <w:szCs w:val="26"/>
        </w:rPr>
        <w:t xml:space="preserve"> </w:t>
      </w:r>
      <w:r w:rsidR="0061455D" w:rsidRPr="00A05FB5">
        <w:rPr>
          <w:rFonts w:ascii="Times New Roman" w:eastAsia="PMingLiU" w:hAnsi="Times New Roman"/>
          <w:sz w:val="26"/>
          <w:szCs w:val="26"/>
        </w:rPr>
        <w:t xml:space="preserve">или </w:t>
      </w:r>
      <w:r w:rsidR="0032003E">
        <w:rPr>
          <w:rFonts w:ascii="Times New Roman" w:eastAsia="PMingLiU" w:hAnsi="Times New Roman"/>
          <w:sz w:val="26"/>
          <w:szCs w:val="26"/>
        </w:rPr>
        <w:t>МКУ МФЦ</w:t>
      </w:r>
      <w:r w:rsidRPr="00A05FB5">
        <w:rPr>
          <w:rFonts w:ascii="Times New Roman" w:eastAsia="PMingLiU" w:hAnsi="Times New Roman"/>
          <w:sz w:val="26"/>
          <w:szCs w:val="26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9532A8" w:rsidRPr="009532A8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61455D" w:rsidRPr="00A05FB5">
        <w:rPr>
          <w:rFonts w:ascii="Times New Roman" w:eastAsia="PMingLiU" w:hAnsi="Times New Roman"/>
          <w:sz w:val="26"/>
          <w:szCs w:val="26"/>
        </w:rPr>
        <w:t xml:space="preserve">или </w:t>
      </w:r>
      <w:r w:rsidR="0032003E">
        <w:rPr>
          <w:rFonts w:ascii="Times New Roman" w:eastAsia="PMingLiU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зависимости от интенсивности обращений.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912EA8" w:rsidRPr="00A05FB5">
        <w:rPr>
          <w:rFonts w:ascii="Times New Roman" w:hAnsi="Times New Roman"/>
          <w:b/>
          <w:sz w:val="26"/>
          <w:szCs w:val="26"/>
        </w:rPr>
        <w:t xml:space="preserve"> и многофункциональных центров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едоставление муниципальной услуги включает в себя следующие административные процедуры:</w:t>
      </w:r>
    </w:p>
    <w:p w:rsidR="001D0F89" w:rsidRPr="00A05FB5" w:rsidRDefault="001D0F89" w:rsidP="00A05FB5">
      <w:pPr>
        <w:widowControl w:val="0"/>
        <w:numPr>
          <w:ilvl w:val="0"/>
          <w:numId w:val="30"/>
        </w:numPr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ием заявления и документов, необходимых для предоставления муниципальной услуги;</w:t>
      </w:r>
    </w:p>
    <w:p w:rsidR="00912EA8" w:rsidRPr="00A05FB5" w:rsidRDefault="00912EA8" w:rsidP="00A05FB5">
      <w:pPr>
        <w:widowControl w:val="0"/>
        <w:numPr>
          <w:ilvl w:val="0"/>
          <w:numId w:val="30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гистрация заявления и документов, необходимых для предоставления муниципальной услуги;</w:t>
      </w:r>
    </w:p>
    <w:p w:rsidR="001D0F89" w:rsidRPr="00A05FB5" w:rsidRDefault="00912EA8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3</w:t>
      </w:r>
      <w:r w:rsidR="001D0F89" w:rsidRPr="00A05FB5">
        <w:rPr>
          <w:rFonts w:ascii="Times New Roman" w:hAnsi="Times New Roman"/>
          <w:sz w:val="26"/>
          <w:szCs w:val="26"/>
        </w:rPr>
        <w:t>)</w:t>
      </w:r>
      <w:r w:rsidR="001D0F89" w:rsidRPr="00A05FB5">
        <w:rPr>
          <w:rFonts w:ascii="Times New Roman" w:hAnsi="Times New Roman"/>
          <w:sz w:val="26"/>
          <w:szCs w:val="26"/>
          <w:lang w:val="en-US"/>
        </w:rPr>
        <w:t> </w:t>
      </w:r>
      <w:r w:rsidRPr="00A05FB5">
        <w:rPr>
          <w:rFonts w:ascii="Times New Roman" w:hAnsi="Times New Roman"/>
          <w:sz w:val="26"/>
          <w:szCs w:val="26"/>
        </w:rPr>
        <w:t xml:space="preserve"> </w:t>
      </w:r>
      <w:r w:rsidR="001D0F89" w:rsidRPr="00A05FB5">
        <w:rPr>
          <w:rFonts w:ascii="Times New Roman" w:hAnsi="Times New Roman"/>
          <w:sz w:val="26"/>
          <w:szCs w:val="26"/>
        </w:rPr>
        <w:t>принятие решения о предоставлении (об отказе предоставления) муниципальной услуги;</w:t>
      </w:r>
    </w:p>
    <w:p w:rsidR="001D0F89" w:rsidRPr="00A05FB5" w:rsidRDefault="00912EA8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</w:t>
      </w:r>
      <w:r w:rsidR="001D0F89" w:rsidRPr="00A05FB5">
        <w:rPr>
          <w:rFonts w:ascii="Times New Roman" w:hAnsi="Times New Roman"/>
          <w:sz w:val="26"/>
          <w:szCs w:val="26"/>
        </w:rPr>
        <w:t>)</w:t>
      </w:r>
      <w:r w:rsidR="001D0F89" w:rsidRPr="00A05FB5">
        <w:rPr>
          <w:rFonts w:ascii="Times New Roman" w:hAnsi="Times New Roman"/>
          <w:sz w:val="26"/>
          <w:szCs w:val="26"/>
          <w:lang w:val="en-US"/>
        </w:rPr>
        <w:t> </w:t>
      </w:r>
      <w:r w:rsidR="001D0F89" w:rsidRPr="00A05FB5">
        <w:rPr>
          <w:rFonts w:ascii="Times New Roman" w:hAnsi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1D0F89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32003E" w:rsidRPr="00A05FB5" w:rsidRDefault="0032003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Блок-схема предоставления муниципальной услуги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Блок-схема последовательности действий при предоставлении муниципальной услуги представлена в Приложении 3 к административному регламенту.</w:t>
      </w:r>
    </w:p>
    <w:p w:rsidR="00912EA8" w:rsidRPr="00A05FB5" w:rsidRDefault="00912EA8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1715"/>
        <w:outlineLvl w:val="2"/>
        <w:rPr>
          <w:rFonts w:ascii="Times New Roman" w:hAnsi="Times New Roman"/>
          <w:b/>
          <w:sz w:val="26"/>
          <w:szCs w:val="26"/>
        </w:rPr>
      </w:pPr>
    </w:p>
    <w:p w:rsidR="00912EA8" w:rsidRPr="00A05FB5" w:rsidRDefault="00912EA8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</w:t>
      </w:r>
      <w:r w:rsidR="009532A8">
        <w:rPr>
          <w:rFonts w:ascii="Times New Roman" w:hAnsi="Times New Roman"/>
          <w:sz w:val="26"/>
          <w:szCs w:val="26"/>
        </w:rPr>
        <w:t xml:space="preserve">в </w:t>
      </w:r>
      <w:r w:rsidR="009532A8" w:rsidRPr="009532A8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>ю</w:t>
      </w:r>
      <w:r w:rsidR="009532A8" w:rsidRPr="009532A8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 </w:t>
      </w:r>
      <w:r w:rsidR="00912EA8" w:rsidRPr="009532A8">
        <w:rPr>
          <w:rFonts w:ascii="Times New Roman" w:hAnsi="Times New Roman"/>
          <w:sz w:val="26"/>
          <w:szCs w:val="26"/>
        </w:rPr>
        <w:t>или</w:t>
      </w:r>
      <w:r w:rsidR="00912EA8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912EA8"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1D0F89" w:rsidRPr="00A05FB5" w:rsidRDefault="001D0F89" w:rsidP="00A05FB5">
      <w:pPr>
        <w:pStyle w:val="a4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а) в </w:t>
      </w:r>
      <w:r w:rsidR="009532A8" w:rsidRPr="009532A8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>ю</w:t>
      </w:r>
      <w:r w:rsidR="009532A8" w:rsidRPr="009532A8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>:</w:t>
      </w:r>
    </w:p>
    <w:p w:rsidR="001D0F89" w:rsidRPr="00A05FB5" w:rsidRDefault="001D0F89" w:rsidP="00A05FB5">
      <w:pPr>
        <w:pStyle w:val="a4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посредством личного обращения заявителя,</w:t>
      </w:r>
    </w:p>
    <w:p w:rsidR="001D0F89" w:rsidRPr="00A05FB5" w:rsidRDefault="001D0F89" w:rsidP="00A05FB5">
      <w:pPr>
        <w:pStyle w:val="a4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средством почтового отправления;</w:t>
      </w:r>
    </w:p>
    <w:p w:rsidR="001D0F89" w:rsidRPr="00A05FB5" w:rsidRDefault="003879C8" w:rsidP="00A05FB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trike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</w:t>
      </w:r>
      <w:r w:rsidR="001D0F89"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3879C8" w:rsidP="00A05FB5">
      <w:pPr>
        <w:pStyle w:val="a4"/>
        <w:widowControl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б) 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1D0F89" w:rsidRPr="00A05FB5">
        <w:rPr>
          <w:rFonts w:ascii="Times New Roman" w:hAnsi="Times New Roman"/>
          <w:sz w:val="26"/>
          <w:szCs w:val="26"/>
        </w:rPr>
        <w:t xml:space="preserve"> посредством личного обращения заявителя.</w:t>
      </w:r>
    </w:p>
    <w:p w:rsidR="003879C8" w:rsidRPr="00A05FB5" w:rsidRDefault="003879C8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9532A8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9532A8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ли </w:t>
      </w:r>
      <w:r w:rsidR="00672E45" w:rsidRPr="00A05FB5">
        <w:rPr>
          <w:rFonts w:ascii="Times New Roman" w:hAnsi="Times New Roman"/>
          <w:sz w:val="26"/>
          <w:szCs w:val="26"/>
        </w:rPr>
        <w:t xml:space="preserve">работник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672E45"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672E45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ем заявления и документов, необходимых для предоставления муниципальной услуги осуществляется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соответствии с соглашениями о взаимодействии между </w:t>
      </w:r>
      <w:r w:rsidR="009532A8" w:rsidRPr="009532A8">
        <w:rPr>
          <w:rFonts w:ascii="Times New Roman" w:hAnsi="Times New Roman"/>
          <w:sz w:val="26"/>
          <w:szCs w:val="26"/>
        </w:rPr>
        <w:t>Администраци</w:t>
      </w:r>
      <w:r w:rsidR="009532A8">
        <w:rPr>
          <w:rFonts w:ascii="Times New Roman" w:hAnsi="Times New Roman"/>
          <w:sz w:val="26"/>
          <w:szCs w:val="26"/>
        </w:rPr>
        <w:t>ей</w:t>
      </w:r>
      <w:r w:rsidR="009532A8" w:rsidRPr="009532A8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>и многофункциональными центрами, заключенными в установленном порядке, если исполнение данной процедуры предусмотрено заключенными соглашениями</w:t>
      </w:r>
      <w:r w:rsidR="001D0F89"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061A0D" w:rsidRPr="00061A0D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061A0D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 </w:t>
      </w:r>
      <w:r w:rsidR="00672E45" w:rsidRPr="00A05FB5">
        <w:rPr>
          <w:rFonts w:ascii="Times New Roman" w:hAnsi="Times New Roman"/>
          <w:sz w:val="26"/>
          <w:szCs w:val="26"/>
        </w:rPr>
        <w:t xml:space="preserve">ил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)</w:t>
      </w:r>
      <w:r w:rsidR="00E250CB" w:rsidRPr="00A05FB5">
        <w:rPr>
          <w:rFonts w:ascii="Times New Roman" w:hAnsi="Times New Roman"/>
          <w:sz w:val="26"/>
          <w:szCs w:val="26"/>
        </w:rPr>
        <w:t> устанавливает предмет обращения;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</w:t>
      </w:r>
      <w:r w:rsidR="00E250CB" w:rsidRPr="00A05FB5">
        <w:rPr>
          <w:rFonts w:ascii="Times New Roman" w:hAnsi="Times New Roman"/>
          <w:sz w:val="26"/>
          <w:szCs w:val="26"/>
        </w:rPr>
        <w:t>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3)</w:t>
      </w:r>
      <w:r w:rsidR="00E250CB" w:rsidRPr="00A05FB5">
        <w:rPr>
          <w:rFonts w:ascii="Times New Roman" w:hAnsi="Times New Roman"/>
          <w:sz w:val="26"/>
          <w:szCs w:val="26"/>
        </w:rPr>
        <w:t>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)</w:t>
      </w:r>
      <w:r w:rsidR="00E250CB" w:rsidRPr="00A05FB5">
        <w:rPr>
          <w:rFonts w:ascii="Times New Roman" w:hAnsi="Times New Roman"/>
          <w:sz w:val="26"/>
          <w:szCs w:val="26"/>
        </w:rPr>
        <w:t> осуществляет сверку копий представленных документов с их оригиналами;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5)</w:t>
      </w:r>
      <w:r w:rsidR="00E250CB" w:rsidRPr="00A05FB5">
        <w:rPr>
          <w:rFonts w:ascii="Times New Roman" w:hAnsi="Times New Roman"/>
          <w:sz w:val="26"/>
          <w:szCs w:val="26"/>
        </w:rPr>
        <w:t> проверяет заявление и комплектность прилагаемых к нему документов на соответствие перечню документов, предусмотренных пунктом 2</w:t>
      </w:r>
      <w:r w:rsidR="004F7F53" w:rsidRPr="00A05FB5">
        <w:rPr>
          <w:rFonts w:ascii="Times New Roman" w:hAnsi="Times New Roman"/>
          <w:sz w:val="26"/>
          <w:szCs w:val="26"/>
        </w:rPr>
        <w:t>4</w:t>
      </w:r>
      <w:r w:rsidR="00E250CB"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.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6)</w:t>
      </w:r>
      <w:r w:rsidR="00E250CB" w:rsidRPr="00A05FB5">
        <w:rPr>
          <w:rFonts w:ascii="Times New Roman" w:hAnsi="Times New Roman"/>
          <w:sz w:val="26"/>
          <w:szCs w:val="26"/>
        </w:rPr>
        <w:t>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E250CB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7)</w:t>
      </w:r>
      <w:r w:rsidR="00E250CB" w:rsidRPr="00A05FB5">
        <w:rPr>
          <w:rFonts w:ascii="Times New Roman" w:hAnsi="Times New Roman"/>
          <w:sz w:val="26"/>
          <w:szCs w:val="26"/>
        </w:rPr>
        <w:t>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730CA6" w:rsidRPr="00A05FB5" w:rsidRDefault="00650C02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8)</w:t>
      </w:r>
      <w:r w:rsidR="00E250CB" w:rsidRPr="00A05FB5">
        <w:rPr>
          <w:rFonts w:ascii="Times New Roman" w:hAnsi="Times New Roman"/>
          <w:sz w:val="26"/>
          <w:szCs w:val="26"/>
        </w:rPr>
        <w:t> вручает копию описи заявителю.</w:t>
      </w:r>
    </w:p>
    <w:p w:rsidR="00F10184" w:rsidRPr="00A05FB5" w:rsidRDefault="00F10184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6A1DCC" w:rsidRPr="00A05FB5">
        <w:rPr>
          <w:rFonts w:ascii="Times New Roman" w:hAnsi="Times New Roman"/>
          <w:sz w:val="26"/>
          <w:szCs w:val="26"/>
        </w:rPr>
        <w:t xml:space="preserve">15 </w:t>
      </w:r>
      <w:r w:rsidRPr="00A05FB5">
        <w:rPr>
          <w:rFonts w:ascii="Times New Roman" w:hAnsi="Times New Roman"/>
          <w:sz w:val="26"/>
          <w:szCs w:val="26"/>
        </w:rPr>
        <w:t>минут.</w:t>
      </w:r>
    </w:p>
    <w:p w:rsidR="001D0F89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отсутствии у заявителя, обратившегося лично, заполненного заявления или неправильном его заполнении, специалист </w:t>
      </w:r>
      <w:r w:rsidR="00061A0D" w:rsidRPr="00061A0D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Одинцовского муниципального района Московской области </w:t>
      </w:r>
      <w:r w:rsidRPr="00A05FB5">
        <w:rPr>
          <w:rFonts w:ascii="Times New Roman" w:hAnsi="Times New Roman"/>
          <w:sz w:val="26"/>
          <w:szCs w:val="26"/>
        </w:rPr>
        <w:t xml:space="preserve">или работник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ответственный за прием и регистрацию документов, консультирует заявителя по вопросам заполнения заявления.</w:t>
      </w:r>
    </w:p>
    <w:p w:rsidR="00474A7F" w:rsidRPr="00A05FB5" w:rsidRDefault="00474A7F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При поступлении заявления и прилагаемых к нему документов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 xml:space="preserve">ю </w:t>
      </w:r>
      <w:r w:rsidR="00061A0D" w:rsidRPr="00B07656">
        <w:rPr>
          <w:rFonts w:ascii="Times New Roman" w:hAnsi="Times New Roman"/>
          <w:sz w:val="26"/>
          <w:szCs w:val="26"/>
        </w:rPr>
        <w:t>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посредством почтового отправления специалист </w:t>
      </w:r>
      <w:r w:rsidR="00061A0D" w:rsidRPr="00B07656">
        <w:rPr>
          <w:rFonts w:ascii="Times New Roman" w:hAnsi="Times New Roman"/>
          <w:sz w:val="26"/>
          <w:szCs w:val="26"/>
        </w:rPr>
        <w:t xml:space="preserve">Администрации </w:t>
      </w:r>
      <w:r w:rsidR="00061A0D" w:rsidRPr="00B07656">
        <w:rPr>
          <w:rFonts w:ascii="Times New Roman" w:hAnsi="Times New Roman"/>
          <w:sz w:val="26"/>
          <w:szCs w:val="26"/>
        </w:rPr>
        <w:lastRenderedPageBreak/>
        <w:t>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ответственный за прием заявлений и документов, осуществляет действия согласно пункту </w:t>
      </w:r>
      <w:r w:rsidR="002B7B3D">
        <w:rPr>
          <w:rFonts w:ascii="Times New Roman" w:hAnsi="Times New Roman"/>
          <w:sz w:val="26"/>
          <w:szCs w:val="26"/>
        </w:rPr>
        <w:t>82</w:t>
      </w:r>
      <w:r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, кроме действий, предусмотренных подпунктами 2, 4 пункта </w:t>
      </w:r>
      <w:r w:rsidR="002B7B3D">
        <w:rPr>
          <w:rFonts w:ascii="Times New Roman" w:hAnsi="Times New Roman"/>
          <w:sz w:val="26"/>
          <w:szCs w:val="26"/>
        </w:rPr>
        <w:t>82</w:t>
      </w:r>
      <w:r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.</w:t>
      </w:r>
      <w:proofErr w:type="gramEnd"/>
    </w:p>
    <w:p w:rsidR="00474A7F" w:rsidRPr="00A05FB5" w:rsidRDefault="00D8348E" w:rsidP="00A05FB5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пись направляется заявителю заказным почтовым отправлением с уведо</w:t>
      </w:r>
      <w:r w:rsidR="00B72CBD" w:rsidRPr="00A05FB5">
        <w:rPr>
          <w:rFonts w:ascii="Times New Roman" w:hAnsi="Times New Roman"/>
          <w:sz w:val="26"/>
          <w:szCs w:val="26"/>
        </w:rPr>
        <w:t>млением о вручении в течение 2 календарных</w:t>
      </w:r>
      <w:r w:rsidRPr="00A05FB5">
        <w:rPr>
          <w:rFonts w:ascii="Times New Roman" w:hAnsi="Times New Roman"/>
          <w:sz w:val="26"/>
          <w:szCs w:val="26"/>
        </w:rPr>
        <w:t xml:space="preserve"> дней </w:t>
      </w:r>
      <w:proofErr w:type="gramStart"/>
      <w:r w:rsidRPr="00A05FB5">
        <w:rPr>
          <w:rFonts w:ascii="Times New Roman" w:hAnsi="Times New Roman"/>
          <w:sz w:val="26"/>
          <w:szCs w:val="26"/>
        </w:rPr>
        <w:t>с даты получения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заявления и прилагаемых к нему документов.</w:t>
      </w:r>
    </w:p>
    <w:p w:rsidR="00D8348E" w:rsidRPr="00A05FB5" w:rsidRDefault="001D0F89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D8348E" w:rsidRPr="00A05FB5">
        <w:rPr>
          <w:rFonts w:ascii="Times New Roman" w:hAnsi="Times New Roman"/>
          <w:sz w:val="26"/>
          <w:szCs w:val="26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D8348E" w:rsidRPr="00A05FB5">
        <w:rPr>
          <w:rFonts w:ascii="Times New Roman" w:hAnsi="Times New Roman"/>
          <w:sz w:val="26"/>
          <w:szCs w:val="26"/>
        </w:rPr>
        <w:t>, ответственный за прием документов, осуществляет следующую последовательность действий:</w:t>
      </w:r>
      <w:proofErr w:type="gramEnd"/>
    </w:p>
    <w:p w:rsidR="00D8348E" w:rsidRPr="00A05FB5" w:rsidRDefault="00D8348E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D8348E" w:rsidRPr="00A05FB5" w:rsidRDefault="00D8348E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D8348E" w:rsidRPr="00A05FB5" w:rsidRDefault="00D8348E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3) фиксирует дату получения заявления и прилагаемых к нему документов;</w:t>
      </w:r>
    </w:p>
    <w:p w:rsidR="001D0F89" w:rsidRPr="00A05FB5" w:rsidRDefault="00D8348E" w:rsidP="00A05FB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4) в случае если запрос о предоставлении муниципальной услуги и документы в электронной форме </w:t>
      </w:r>
      <w:proofErr w:type="gramStart"/>
      <w:r w:rsidRPr="00A05FB5">
        <w:rPr>
          <w:rFonts w:ascii="Times New Roman" w:hAnsi="Times New Roman"/>
          <w:sz w:val="26"/>
          <w:szCs w:val="26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A3264" w:rsidRPr="00A05FB5" w:rsidRDefault="005A3264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календарных дней с момента поступления заявления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л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5A3264" w:rsidRPr="00A05FB5" w:rsidRDefault="005A3264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A3264" w:rsidRPr="00A05FB5" w:rsidRDefault="005A3264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1)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- передача заявления и прилагаемых к нему документов сотрудник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;</w:t>
      </w:r>
    </w:p>
    <w:p w:rsidR="005A3264" w:rsidRPr="00A05FB5" w:rsidRDefault="005A3264" w:rsidP="00A05FB5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2)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0B15D6" w:rsidRPr="00A05FB5">
        <w:rPr>
          <w:rFonts w:ascii="Times New Roman" w:hAnsi="Times New Roman"/>
          <w:sz w:val="26"/>
          <w:szCs w:val="26"/>
        </w:rPr>
        <w:t xml:space="preserve"> – передача заявления и прилагаемых к нему документов работнику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0B15D6" w:rsidRPr="00A05FB5">
        <w:rPr>
          <w:rFonts w:ascii="Times New Roman" w:hAnsi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</w:t>
      </w:r>
      <w:r w:rsidRPr="00A05FB5">
        <w:rPr>
          <w:rFonts w:ascii="Times New Roman" w:hAnsi="Times New Roman"/>
          <w:sz w:val="26"/>
          <w:szCs w:val="26"/>
        </w:rPr>
        <w:t>:</w:t>
      </w:r>
    </w:p>
    <w:p w:rsidR="005A3264" w:rsidRDefault="005A3264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32003E" w:rsidRDefault="0032003E" w:rsidP="0032003E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9F13D4" w:rsidRPr="00A05FB5" w:rsidRDefault="009F13D4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6"/>
          <w:szCs w:val="26"/>
        </w:rPr>
      </w:pPr>
    </w:p>
    <w:p w:rsidR="000B15D6" w:rsidRPr="00A05FB5" w:rsidRDefault="000B15D6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Регистрация заявления и документов, необходимых для предоставления муниципальной услуги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работнику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тветственному за </w:t>
      </w:r>
      <w:r w:rsidRPr="00A05FB5">
        <w:rPr>
          <w:rFonts w:ascii="Times New Roman" w:hAnsi="Times New Roman"/>
          <w:sz w:val="26"/>
          <w:szCs w:val="26"/>
        </w:rPr>
        <w:lastRenderedPageBreak/>
        <w:t>регистрацию поступающих запросов на предоставление муниципальной услуги, заявления и прилагаемых к нему документов.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Специалист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D459E"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="006D459E" w:rsidRPr="00A05FB5">
        <w:rPr>
          <w:rFonts w:ascii="Times New Roman" w:hAnsi="Times New Roman"/>
          <w:sz w:val="26"/>
          <w:szCs w:val="26"/>
        </w:rPr>
        <w:t xml:space="preserve">работник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ей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r w:rsidR="006078B8" w:rsidRPr="00A05FB5">
        <w:rPr>
          <w:rFonts w:ascii="Times New Roman" w:hAnsi="Times New Roman"/>
          <w:sz w:val="26"/>
          <w:szCs w:val="26"/>
        </w:rPr>
        <w:t xml:space="preserve">многофункциональным центром, </w:t>
      </w:r>
      <w:r w:rsidRPr="00A05FB5">
        <w:rPr>
          <w:rFonts w:ascii="Times New Roman" w:hAnsi="Times New Roman"/>
          <w:sz w:val="26"/>
          <w:szCs w:val="26"/>
        </w:rPr>
        <w:t xml:space="preserve">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</w:t>
      </w:r>
      <w:proofErr w:type="gramEnd"/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D459E"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6D459E" w:rsidRPr="00A05FB5">
        <w:rPr>
          <w:rFonts w:ascii="Times New Roman" w:hAnsi="Times New Roman"/>
          <w:sz w:val="26"/>
          <w:szCs w:val="26"/>
        </w:rPr>
        <w:t>.</w:t>
      </w:r>
    </w:p>
    <w:p w:rsidR="00D02B50" w:rsidRPr="00A05FB5" w:rsidRDefault="00D02B50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гистрация заявления и прилагаемых к нему документов, полученных посредством личного обращения заявителя, осуществляется в срок, не превышающий 1 </w:t>
      </w:r>
      <w:r w:rsidR="009F13D4" w:rsidRPr="00A05FB5">
        <w:rPr>
          <w:rFonts w:ascii="Times New Roman" w:hAnsi="Times New Roman"/>
          <w:sz w:val="26"/>
          <w:szCs w:val="26"/>
        </w:rPr>
        <w:t>календарного</w:t>
      </w:r>
      <w:r w:rsidRPr="00A05FB5">
        <w:rPr>
          <w:rFonts w:ascii="Times New Roman" w:hAnsi="Times New Roman"/>
          <w:sz w:val="26"/>
          <w:szCs w:val="26"/>
        </w:rPr>
        <w:t xml:space="preserve"> д</w:t>
      </w:r>
      <w:r w:rsidR="009F13D4" w:rsidRPr="00A05FB5">
        <w:rPr>
          <w:rFonts w:ascii="Times New Roman" w:hAnsi="Times New Roman"/>
          <w:sz w:val="26"/>
          <w:szCs w:val="26"/>
        </w:rPr>
        <w:t>ня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proofErr w:type="gramStart"/>
      <w:r w:rsidRPr="00A05FB5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заявления и прилагаемых к нему документов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гистрация заявления и прилагаемых к нему документов, полученных посредством почтового отправления, осуществляется в срок, не превышающий 1 </w:t>
      </w:r>
      <w:r w:rsidR="00432814" w:rsidRPr="00A05FB5">
        <w:rPr>
          <w:rFonts w:ascii="Times New Roman" w:hAnsi="Times New Roman"/>
          <w:sz w:val="26"/>
          <w:szCs w:val="26"/>
        </w:rPr>
        <w:t>календарного</w:t>
      </w:r>
      <w:r w:rsidRPr="00A05FB5">
        <w:rPr>
          <w:rFonts w:ascii="Times New Roman" w:hAnsi="Times New Roman"/>
          <w:sz w:val="26"/>
          <w:szCs w:val="26"/>
        </w:rPr>
        <w:t xml:space="preserve"> д</w:t>
      </w:r>
      <w:r w:rsidR="00432814" w:rsidRPr="00A05FB5">
        <w:rPr>
          <w:rFonts w:ascii="Times New Roman" w:hAnsi="Times New Roman"/>
          <w:sz w:val="26"/>
          <w:szCs w:val="26"/>
        </w:rPr>
        <w:t>ня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proofErr w:type="gramStart"/>
      <w:r w:rsidRPr="00A05FB5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заявления и прилагаемых к нему документов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</w:t>
      </w:r>
      <w:r w:rsidR="00432814" w:rsidRPr="00A05FB5">
        <w:rPr>
          <w:rFonts w:ascii="Times New Roman" w:hAnsi="Times New Roman"/>
          <w:sz w:val="26"/>
          <w:szCs w:val="26"/>
        </w:rPr>
        <w:t>календарного</w:t>
      </w:r>
      <w:r w:rsidRPr="00A05FB5">
        <w:rPr>
          <w:rFonts w:ascii="Times New Roman" w:hAnsi="Times New Roman"/>
          <w:sz w:val="26"/>
          <w:szCs w:val="26"/>
        </w:rPr>
        <w:t xml:space="preserve"> дня, следующего за днем их поступления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2203A1" w:rsidRPr="00A05FB5" w:rsidRDefault="002203A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Регистрация заявления и прилагаемых к нему документов, полученных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ей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осуществляется не позднее 1 </w:t>
      </w:r>
      <w:r w:rsidR="002654CB" w:rsidRPr="00A05FB5">
        <w:rPr>
          <w:rFonts w:ascii="Times New Roman" w:hAnsi="Times New Roman"/>
          <w:sz w:val="26"/>
          <w:szCs w:val="26"/>
        </w:rPr>
        <w:t>календарного</w:t>
      </w:r>
      <w:r w:rsidRPr="00A05FB5">
        <w:rPr>
          <w:rFonts w:ascii="Times New Roman" w:hAnsi="Times New Roman"/>
          <w:sz w:val="26"/>
          <w:szCs w:val="26"/>
        </w:rPr>
        <w:t xml:space="preserve"> дня, следующего за днем их поступления в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ю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сле регистрации в </w:t>
      </w:r>
      <w:r w:rsidRPr="00A05FB5">
        <w:rPr>
          <w:rFonts w:ascii="Times New Roman" w:hAnsi="Times New Roman"/>
          <w:i/>
          <w:sz w:val="26"/>
          <w:szCs w:val="26"/>
        </w:rPr>
        <w:t>*наименование ОМС*</w:t>
      </w:r>
      <w:r w:rsidR="00D02B50"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="00D02B50" w:rsidRPr="00A05FB5">
        <w:rPr>
          <w:rFonts w:ascii="Times New Roman" w:hAnsi="Times New Roman"/>
          <w:sz w:val="26"/>
          <w:szCs w:val="26"/>
        </w:rPr>
        <w:t>многофункциональном центре</w:t>
      </w:r>
      <w:r w:rsidRPr="00A05FB5">
        <w:rPr>
          <w:rFonts w:ascii="Times New Roman" w:hAnsi="Times New Roman"/>
          <w:sz w:val="26"/>
          <w:szCs w:val="26"/>
        </w:rPr>
        <w:t xml:space="preserve"> заявление и прилагаемые к нему документы, направляются на рассмотрение специалист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</w:t>
      </w:r>
      <w:r w:rsidR="00F40F98" w:rsidRPr="00A05FB5">
        <w:rPr>
          <w:rFonts w:ascii="Times New Roman" w:hAnsi="Times New Roman"/>
          <w:sz w:val="26"/>
          <w:szCs w:val="26"/>
        </w:rPr>
        <w:t xml:space="preserve"> работнику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тветственному за подготовку документов по муниципальной услуге.</w:t>
      </w:r>
    </w:p>
    <w:p w:rsidR="000B15D6" w:rsidRPr="00A05FB5" w:rsidRDefault="000B15D6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</w:t>
      </w:r>
      <w:r w:rsidR="002654CB" w:rsidRPr="00A05FB5">
        <w:rPr>
          <w:rFonts w:ascii="Times New Roman" w:hAnsi="Times New Roman"/>
          <w:sz w:val="26"/>
          <w:szCs w:val="26"/>
        </w:rPr>
        <w:t xml:space="preserve">календарных </w:t>
      </w:r>
      <w:r w:rsidRPr="00A05FB5">
        <w:rPr>
          <w:rFonts w:ascii="Times New Roman" w:hAnsi="Times New Roman"/>
          <w:sz w:val="26"/>
          <w:szCs w:val="26"/>
        </w:rPr>
        <w:t>дней.</w:t>
      </w:r>
    </w:p>
    <w:p w:rsidR="000B15D6" w:rsidRPr="00A05FB5" w:rsidRDefault="002203A1" w:rsidP="00A05FB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работнику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ответственному за предоставление муниципальной услуги</w:t>
      </w:r>
      <w:r w:rsidR="000B15D6" w:rsidRPr="00A05FB5">
        <w:rPr>
          <w:rFonts w:ascii="Times New Roman" w:hAnsi="Times New Roman"/>
          <w:sz w:val="26"/>
          <w:szCs w:val="26"/>
        </w:rPr>
        <w:t>.</w:t>
      </w:r>
    </w:p>
    <w:p w:rsidR="002203A1" w:rsidRPr="00A05FB5" w:rsidRDefault="002203A1" w:rsidP="002B7B3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061A0D" w:rsidRPr="00B07656">
        <w:rPr>
          <w:rFonts w:ascii="Times New Roman" w:hAnsi="Times New Roman"/>
          <w:sz w:val="26"/>
          <w:szCs w:val="26"/>
        </w:rPr>
        <w:t>Администраци</w:t>
      </w:r>
      <w:r w:rsidR="00061A0D">
        <w:rPr>
          <w:rFonts w:ascii="Times New Roman" w:hAnsi="Times New Roman"/>
          <w:sz w:val="26"/>
          <w:szCs w:val="26"/>
        </w:rPr>
        <w:t>я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 направляет на Единый портал </w:t>
      </w:r>
      <w:r w:rsidRPr="00A05FB5">
        <w:rPr>
          <w:rFonts w:ascii="Times New Roman" w:hAnsi="Times New Roman"/>
          <w:sz w:val="26"/>
          <w:szCs w:val="26"/>
        </w:rPr>
        <w:lastRenderedPageBreak/>
        <w:t>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2203A1" w:rsidRPr="00A05FB5" w:rsidRDefault="002203A1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A06505"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A06505" w:rsidRPr="00A05FB5">
        <w:rPr>
          <w:rFonts w:ascii="Times New Roman" w:hAnsi="Times New Roman"/>
          <w:sz w:val="26"/>
          <w:szCs w:val="26"/>
        </w:rPr>
        <w:t>.</w:t>
      </w:r>
    </w:p>
    <w:p w:rsidR="007B6A53" w:rsidRDefault="00A06505" w:rsidP="007B6A53">
      <w:pPr>
        <w:pStyle w:val="2"/>
      </w:pPr>
      <w:r w:rsidRPr="00A05FB5">
        <w:t xml:space="preserve">Принятие решения о предоставлении </w:t>
      </w:r>
    </w:p>
    <w:p w:rsidR="001D0F89" w:rsidRPr="00A05FB5" w:rsidRDefault="00A06505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(об отказе предоставления) муниципальной услуги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снованием для начала административной процедуры является поступление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заявления и документов сотруднику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="00A7199D" w:rsidRPr="00A05FB5">
        <w:rPr>
          <w:rFonts w:ascii="Times New Roman" w:hAnsi="Times New Roman"/>
          <w:sz w:val="26"/>
          <w:szCs w:val="26"/>
        </w:rPr>
        <w:t xml:space="preserve">или работнику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ответственному за предоставление муниципальной услуги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ассмотрение заявления и представленных документов, необходимых для предоставления муниципальной услуги и принятие решения о предоставлении (об отказе в предоставлении) муниципал</w:t>
      </w:r>
      <w:r w:rsidR="00CD7D3B" w:rsidRPr="00A05FB5">
        <w:rPr>
          <w:rFonts w:ascii="Times New Roman" w:hAnsi="Times New Roman"/>
          <w:sz w:val="26"/>
          <w:szCs w:val="26"/>
        </w:rPr>
        <w:t>ьной услуги осуществляется в многофункциональном центре</w:t>
      </w:r>
      <w:r w:rsidRPr="00A05FB5">
        <w:rPr>
          <w:rFonts w:ascii="Times New Roman" w:hAnsi="Times New Roman"/>
          <w:sz w:val="26"/>
          <w:szCs w:val="26"/>
        </w:rPr>
        <w:t xml:space="preserve"> в соответствии с заключенными в установленном порядке соглашениями о взаимодействии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Сотрудник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ли работник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ответственный за предоставление муниципальной услуги, осуществляет следующие действия: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а) проверяет </w:t>
      </w:r>
      <w:r w:rsidR="002009EB" w:rsidRPr="00A05FB5">
        <w:rPr>
          <w:rFonts w:ascii="Times New Roman" w:hAnsi="Times New Roman"/>
          <w:sz w:val="26"/>
          <w:szCs w:val="26"/>
        </w:rPr>
        <w:t>на оформление заявления в соответствии с требованиями, изложенными в подпункте 2 пункта 24 административного регламента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б) </w:t>
      </w:r>
      <w:r w:rsidR="002009EB" w:rsidRPr="00A05FB5">
        <w:rPr>
          <w:rFonts w:ascii="Times New Roman" w:hAnsi="Times New Roman"/>
          <w:sz w:val="26"/>
          <w:szCs w:val="26"/>
        </w:rPr>
        <w:t>проверяет заявление на наличие или отсутствие оснований, указанных в пункте 30 административного регламента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) </w:t>
      </w:r>
      <w:r w:rsidR="002009EB" w:rsidRPr="00A05FB5">
        <w:rPr>
          <w:rFonts w:ascii="Times New Roman" w:hAnsi="Times New Roman"/>
          <w:sz w:val="26"/>
          <w:szCs w:val="26"/>
        </w:rPr>
        <w:t>осуществляет подготовку ответа с указанием запрашиваемой информацией либо об отказе в предоставлении муниципальной услуги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одолжительность и (или) максимальный срок выполнения административного действия по рассмотрению заявления составляет </w:t>
      </w:r>
      <w:r w:rsidR="00061A0D">
        <w:rPr>
          <w:rFonts w:ascii="Times New Roman" w:hAnsi="Times New Roman"/>
          <w:sz w:val="26"/>
          <w:szCs w:val="26"/>
        </w:rPr>
        <w:t>1 день</w:t>
      </w:r>
      <w:r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В случае наличия оснований для отказа в предоставлении муниципальной услуги, изложенных в пун</w:t>
      </w:r>
      <w:r w:rsidR="009360D5" w:rsidRPr="00A05FB5">
        <w:rPr>
          <w:rFonts w:ascii="Times New Roman" w:hAnsi="Times New Roman"/>
          <w:sz w:val="26"/>
          <w:szCs w:val="26"/>
        </w:rPr>
        <w:t>кте 30</w:t>
      </w:r>
      <w:r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, сотрудник </w:t>
      </w:r>
      <w:r w:rsidR="00061A0D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061A0D" w:rsidRPr="00A05FB5">
        <w:rPr>
          <w:rFonts w:ascii="Times New Roman" w:hAnsi="Times New Roman"/>
          <w:sz w:val="26"/>
          <w:szCs w:val="26"/>
        </w:rPr>
        <w:t xml:space="preserve"> </w:t>
      </w:r>
      <w:r w:rsidR="009360D5" w:rsidRPr="00A05FB5">
        <w:rPr>
          <w:rFonts w:ascii="Times New Roman" w:hAnsi="Times New Roman"/>
          <w:sz w:val="26"/>
          <w:szCs w:val="26"/>
        </w:rPr>
        <w:t xml:space="preserve">или работник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, ответственный за предоставление муниципальной услуги готовит мотивированный отказ в предоставлении муниципальной услуги и направляет на подпись </w:t>
      </w:r>
      <w:r w:rsidR="00061A0D">
        <w:rPr>
          <w:rFonts w:ascii="Times New Roman" w:hAnsi="Times New Roman"/>
          <w:sz w:val="26"/>
          <w:szCs w:val="26"/>
        </w:rPr>
        <w:t>Главе</w:t>
      </w:r>
      <w:r w:rsidR="00061A0D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>.</w:t>
      </w:r>
      <w:proofErr w:type="gramEnd"/>
    </w:p>
    <w:p w:rsidR="001D0F89" w:rsidRPr="00061A0D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одолжительность и (или) максимальный срок выполнения административного действия по подготовке мотивированного отказа в предоставлении муниципальной услуги </w:t>
      </w:r>
      <w:r w:rsidRPr="00061A0D">
        <w:rPr>
          <w:rFonts w:ascii="Times New Roman" w:hAnsi="Times New Roman"/>
          <w:sz w:val="26"/>
          <w:szCs w:val="26"/>
        </w:rPr>
        <w:t xml:space="preserve">составляет </w:t>
      </w:r>
      <w:r w:rsidR="00061A0D" w:rsidRPr="00061A0D">
        <w:rPr>
          <w:rFonts w:ascii="Times New Roman" w:hAnsi="Times New Roman"/>
          <w:sz w:val="26"/>
          <w:szCs w:val="26"/>
        </w:rPr>
        <w:t>1 день</w:t>
      </w:r>
      <w:r w:rsidRPr="00061A0D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В случае если заявление оформлено в соответствии с требованиями, изложенными</w:t>
      </w:r>
      <w:r w:rsidR="009360D5" w:rsidRPr="00A05FB5">
        <w:rPr>
          <w:rFonts w:ascii="Times New Roman" w:hAnsi="Times New Roman"/>
          <w:sz w:val="26"/>
          <w:szCs w:val="26"/>
        </w:rPr>
        <w:t xml:space="preserve"> в пункте 24</w:t>
      </w:r>
      <w:r w:rsidRPr="00A05FB5">
        <w:rPr>
          <w:rFonts w:ascii="Times New Roman" w:hAnsi="Times New Roman"/>
          <w:sz w:val="26"/>
          <w:szCs w:val="26"/>
        </w:rPr>
        <w:t xml:space="preserve"> административного регламента и в случае отсутствия оснований для отказа в предоставлении муниципальной услуги,</w:t>
      </w:r>
      <w:r w:rsidR="00527ED1" w:rsidRPr="00A05FB5">
        <w:rPr>
          <w:rFonts w:ascii="Times New Roman" w:hAnsi="Times New Roman"/>
          <w:sz w:val="26"/>
          <w:szCs w:val="26"/>
        </w:rPr>
        <w:t xml:space="preserve"> изложенных в пункте 30 административного регламента</w:t>
      </w:r>
      <w:r w:rsidRPr="00A05FB5">
        <w:rPr>
          <w:rFonts w:ascii="Times New Roman" w:hAnsi="Times New Roman"/>
          <w:sz w:val="26"/>
          <w:szCs w:val="26"/>
        </w:rPr>
        <w:t xml:space="preserve"> сотрудник </w:t>
      </w:r>
      <w:r w:rsidR="007B6A53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7B6A53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ли работник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="0080307F" w:rsidRPr="00A05FB5">
        <w:rPr>
          <w:rFonts w:ascii="Times New Roman" w:hAnsi="Times New Roman"/>
          <w:sz w:val="26"/>
          <w:szCs w:val="26"/>
        </w:rPr>
        <w:t>, ответственный</w:t>
      </w:r>
      <w:r w:rsidRPr="00A05FB5">
        <w:rPr>
          <w:rFonts w:ascii="Times New Roman" w:hAnsi="Times New Roman"/>
          <w:sz w:val="26"/>
          <w:szCs w:val="26"/>
        </w:rPr>
        <w:t xml:space="preserve"> за предоставление муниципальной услуги принимает решение о предоставлении муниципальной услуги и подготавливает письменный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ответ с указанием запрашиваемой информации и в </w:t>
      </w:r>
      <w:r w:rsidRPr="007B6A53">
        <w:rPr>
          <w:rFonts w:ascii="Times New Roman" w:hAnsi="Times New Roman"/>
          <w:sz w:val="26"/>
          <w:szCs w:val="26"/>
        </w:rPr>
        <w:t>течени</w:t>
      </w:r>
      <w:proofErr w:type="gramStart"/>
      <w:r w:rsidRPr="007B6A53">
        <w:rPr>
          <w:rFonts w:ascii="Times New Roman" w:hAnsi="Times New Roman"/>
          <w:sz w:val="26"/>
          <w:szCs w:val="26"/>
        </w:rPr>
        <w:t>и</w:t>
      </w:r>
      <w:proofErr w:type="gramEnd"/>
      <w:r w:rsidRPr="007B6A53">
        <w:rPr>
          <w:rFonts w:ascii="Times New Roman" w:hAnsi="Times New Roman"/>
          <w:sz w:val="26"/>
          <w:szCs w:val="26"/>
        </w:rPr>
        <w:t xml:space="preserve"> </w:t>
      </w:r>
      <w:r w:rsidR="007B6A53" w:rsidRPr="007B6A53">
        <w:rPr>
          <w:rFonts w:ascii="Times New Roman" w:hAnsi="Times New Roman"/>
          <w:sz w:val="26"/>
          <w:szCs w:val="26"/>
        </w:rPr>
        <w:t>1 дня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направляет указанные документы на </w:t>
      </w:r>
      <w:r w:rsidRPr="00A05FB5">
        <w:rPr>
          <w:rFonts w:ascii="Times New Roman" w:hAnsi="Times New Roman"/>
          <w:sz w:val="26"/>
          <w:szCs w:val="26"/>
        </w:rPr>
        <w:lastRenderedPageBreak/>
        <w:t xml:space="preserve">подпись </w:t>
      </w:r>
      <w:r w:rsidR="007B6A53">
        <w:rPr>
          <w:rFonts w:ascii="Times New Roman" w:hAnsi="Times New Roman"/>
          <w:sz w:val="26"/>
          <w:szCs w:val="26"/>
        </w:rPr>
        <w:t>Главе</w:t>
      </w:r>
      <w:r w:rsidR="007B6A53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</w:p>
    <w:p w:rsidR="00DE2EB2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Результатом административной процедуры является подписанный мотивированный отказ в предоставлении муниципальной услуги или письменный ответ, содержащий запрашиваемую информацию. 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родолжительность административной процедуры составляет не более 20 календарных дней.</w:t>
      </w:r>
    </w:p>
    <w:p w:rsidR="00CD7D3B" w:rsidRPr="00A05FB5" w:rsidRDefault="00CD7D3B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7B6A53" w:rsidRPr="00B07656">
        <w:rPr>
          <w:rFonts w:ascii="Times New Roman" w:hAnsi="Times New Roman"/>
          <w:sz w:val="26"/>
          <w:szCs w:val="26"/>
        </w:rPr>
        <w:t>Администраци</w:t>
      </w:r>
      <w:r w:rsidR="007B6A53">
        <w:rPr>
          <w:rFonts w:ascii="Times New Roman" w:hAnsi="Times New Roman"/>
          <w:sz w:val="26"/>
          <w:szCs w:val="26"/>
        </w:rPr>
        <w:t>я</w:t>
      </w:r>
      <w:r w:rsidR="007B6A53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7B6A53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</w:t>
      </w:r>
      <w:r w:rsidR="007C05D6" w:rsidRPr="00A05FB5">
        <w:rPr>
          <w:rFonts w:ascii="Times New Roman" w:hAnsi="Times New Roman"/>
          <w:sz w:val="26"/>
          <w:szCs w:val="26"/>
        </w:rPr>
        <w:t>.</w:t>
      </w:r>
      <w:proofErr w:type="gramEnd"/>
    </w:p>
    <w:p w:rsidR="003F70F7" w:rsidRPr="00A05FB5" w:rsidRDefault="003F70F7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Способ фиксации результата выполнения административной процедуры, в том числе в электронной форме в информационной системе </w:t>
      </w:r>
      <w:r w:rsidR="007B6A53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содержащий указание на формат обязательного отображения административной процедуры.</w:t>
      </w:r>
    </w:p>
    <w:p w:rsidR="001D0F89" w:rsidRDefault="001D0F89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Выдача документа, являющегося результатом предоставления муниципальной услуги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снованием для начала административной процедуры является подписанный мотивированный отказ в предоставлении муниципальной услуги или ответ, содержащий запрашиваемую информацию.</w:t>
      </w:r>
    </w:p>
    <w:p w:rsidR="00F1274E" w:rsidRPr="00A05FB5" w:rsidRDefault="00F1274E" w:rsidP="002B7B3D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Ответ заявителю </w:t>
      </w:r>
      <w:r w:rsidRPr="00A05FB5">
        <w:rPr>
          <w:rFonts w:ascii="Times New Roman" w:hAnsi="Times New Roman"/>
          <w:iCs/>
          <w:sz w:val="26"/>
          <w:szCs w:val="26"/>
          <w:lang w:eastAsia="en-US"/>
        </w:rPr>
        <w:t xml:space="preserve">может быть дан в устной форме, в случае если заявитель обратился устно (по телефону) и не возражает на получение результата предоставления муниципальной услуги в устной форме. </w:t>
      </w:r>
    </w:p>
    <w:p w:rsidR="00F1274E" w:rsidRPr="00A05FB5" w:rsidRDefault="00F1274E" w:rsidP="002B7B3D">
      <w:pPr>
        <w:pStyle w:val="a4"/>
        <w:numPr>
          <w:ilvl w:val="0"/>
          <w:numId w:val="1"/>
        </w:numPr>
        <w:tabs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1274E" w:rsidRPr="00A05FB5" w:rsidRDefault="00F1274E" w:rsidP="00664586">
      <w:pPr>
        <w:pStyle w:val="af0"/>
        <w:widowControl/>
        <w:outlineLvl w:val="9"/>
      </w:pPr>
      <w:r w:rsidRPr="00A05FB5">
        <w:t xml:space="preserve">при личном обращении в </w:t>
      </w:r>
      <w:r w:rsidR="00664586">
        <w:t xml:space="preserve">отдел организационного и кадрового обеспечения </w:t>
      </w:r>
      <w:r w:rsidR="00664586" w:rsidRPr="00B07656">
        <w:t>Администрации городского поселения Заречье Одинцовского муниципального района Московской области</w:t>
      </w:r>
      <w:r w:rsidRPr="00A05FB5">
        <w:t>;</w:t>
      </w:r>
    </w:p>
    <w:p w:rsidR="00F1274E" w:rsidRPr="00A05FB5" w:rsidRDefault="00F1274E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личном обращении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;</w:t>
      </w:r>
    </w:p>
    <w:p w:rsidR="00F1274E" w:rsidRPr="00A05FB5" w:rsidRDefault="00F1274E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средством почтового отправления на адрес заявителя, указанный в заявлении;</w:t>
      </w:r>
    </w:p>
    <w:p w:rsidR="00F1274E" w:rsidRPr="00A05FB5" w:rsidRDefault="00F1274E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F1274E" w:rsidRPr="00A05FB5" w:rsidRDefault="00F1274E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 случае указания заявителем на получение результата в многофункциональном центре,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я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в срок, установленный в соглашении, заключенным между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ей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и многофункциональным центром.</w:t>
      </w:r>
    </w:p>
    <w:p w:rsidR="00F1274E" w:rsidRPr="00A05FB5" w:rsidRDefault="00F1274E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F1274E" w:rsidRPr="00A05FB5" w:rsidRDefault="00F1274E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lastRenderedPageBreak/>
        <w:t xml:space="preserve">При обращении заявителя за получением муниципальной услуги в электронной форме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я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F1274E" w:rsidRPr="00A05FB5" w:rsidRDefault="00F1274E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Способ фиксации результата выполнения административной процедуры, в том числе в электронной форме в информационной системе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содержащий указание на формат обязательного отображения административной процедуры.</w:t>
      </w:r>
    </w:p>
    <w:p w:rsidR="0032003E" w:rsidRDefault="0032003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32003E" w:rsidRDefault="0032003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IV. Порядок и формы </w:t>
      </w:r>
      <w:proofErr w:type="gramStart"/>
      <w:r w:rsidRPr="00A05FB5">
        <w:rPr>
          <w:rFonts w:ascii="Times New Roman" w:hAnsi="Times New Roman"/>
          <w:b/>
          <w:sz w:val="26"/>
          <w:szCs w:val="26"/>
        </w:rPr>
        <w:t>контроля за</w:t>
      </w:r>
      <w:proofErr w:type="gramEnd"/>
      <w:r w:rsidRPr="00A05FB5">
        <w:rPr>
          <w:rFonts w:ascii="Times New Roman" w:hAnsi="Times New Roman"/>
          <w:b/>
          <w:sz w:val="26"/>
          <w:szCs w:val="26"/>
        </w:rPr>
        <w:t xml:space="preserve"> исполнением административного регламента предоставления муниципальной услуги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Порядок осуществления текущего </w:t>
      </w:r>
      <w:proofErr w:type="gramStart"/>
      <w:r w:rsidRPr="00A05FB5">
        <w:rPr>
          <w:rFonts w:ascii="Times New Roman" w:hAnsi="Times New Roman"/>
          <w:b/>
          <w:sz w:val="26"/>
          <w:szCs w:val="26"/>
        </w:rPr>
        <w:t>контроля за</w:t>
      </w:r>
      <w:proofErr w:type="gramEnd"/>
      <w:r w:rsidRPr="00A05FB5">
        <w:rPr>
          <w:rFonts w:ascii="Times New Roman" w:hAnsi="Times New Roman"/>
          <w:b/>
          <w:sz w:val="26"/>
          <w:szCs w:val="26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Pr="00A05FB5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1D0F89" w:rsidRPr="00A05FB5" w:rsidRDefault="001D0F89" w:rsidP="00A05FB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полнотой и качеством предоставления муниципальной услуги осуществляется в формах: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1) проведения плановых проверок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2) рассмотрения жалоб на действия (бездействие) должностных лиц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ответственных за предоставление муниципальной услуги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 целях осуществления </w:t>
      </w:r>
      <w:proofErr w:type="gramStart"/>
      <w:r w:rsidRPr="00A05FB5">
        <w:rPr>
          <w:rFonts w:ascii="Times New Roman" w:hAnsi="Times New Roman"/>
          <w:sz w:val="26"/>
          <w:szCs w:val="26"/>
        </w:rPr>
        <w:t>контроля за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A05FB5">
        <w:rPr>
          <w:rFonts w:ascii="Times New Roman" w:hAnsi="Times New Roman"/>
          <w:sz w:val="26"/>
          <w:szCs w:val="26"/>
        </w:rPr>
        <w:t>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Проверка также может проводиться по конкретной жалобе заявителя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ответственн</w:t>
      </w:r>
      <w:r w:rsidR="00664586">
        <w:rPr>
          <w:rFonts w:ascii="Times New Roman" w:hAnsi="Times New Roman"/>
          <w:sz w:val="26"/>
          <w:szCs w:val="26"/>
        </w:rPr>
        <w:t>ых</w:t>
      </w:r>
      <w:r w:rsidRPr="00A05FB5">
        <w:rPr>
          <w:rFonts w:ascii="Times New Roman" w:hAnsi="Times New Roman"/>
          <w:sz w:val="26"/>
          <w:szCs w:val="26"/>
        </w:rPr>
        <w:t xml:space="preserve"> за предоставление муниципальной услуги.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D0F89" w:rsidRPr="00A05FB5" w:rsidRDefault="001D0F89" w:rsidP="002B7B3D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ерсональная ответственность должностных лиц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1D0F89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</w:p>
    <w:p w:rsidR="0032003E" w:rsidRPr="00A05FB5" w:rsidRDefault="0032003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A05FB5">
        <w:rPr>
          <w:rFonts w:ascii="Times New Roman" w:hAnsi="Times New Roman"/>
          <w:b/>
          <w:sz w:val="26"/>
          <w:szCs w:val="26"/>
        </w:rPr>
        <w:t>контроля за</w:t>
      </w:r>
      <w:proofErr w:type="gramEnd"/>
      <w:r w:rsidRPr="00A05FB5">
        <w:rPr>
          <w:rFonts w:ascii="Times New Roman" w:hAnsi="Times New Roman"/>
          <w:b/>
          <w:sz w:val="26"/>
          <w:szCs w:val="26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D04217" w:rsidRPr="00A05FB5" w:rsidRDefault="00D04217" w:rsidP="002B7B3D">
      <w:pPr>
        <w:numPr>
          <w:ilvl w:val="0"/>
          <w:numId w:val="1"/>
        </w:numPr>
        <w:tabs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V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и имеют право на обжалование действий или бездействия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 xml:space="preserve">, </w:t>
      </w:r>
      <w:r w:rsidRPr="00A05FB5">
        <w:rPr>
          <w:rFonts w:ascii="Times New Roman" w:hAnsi="Times New Roman"/>
          <w:sz w:val="26"/>
          <w:szCs w:val="26"/>
        </w:rPr>
        <w:t xml:space="preserve">должностных лиц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>
        <w:rPr>
          <w:rFonts w:ascii="Times New Roman" w:hAnsi="Times New Roman"/>
          <w:sz w:val="26"/>
          <w:szCs w:val="26"/>
        </w:rPr>
        <w:t>,</w:t>
      </w:r>
      <w:r w:rsidRPr="00A05FB5">
        <w:rPr>
          <w:rFonts w:ascii="Times New Roman" w:hAnsi="Times New Roman"/>
          <w:sz w:val="26"/>
          <w:szCs w:val="26"/>
        </w:rPr>
        <w:t xml:space="preserve">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редмет жалобы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ь может обратиться с </w:t>
      </w:r>
      <w:proofErr w:type="gramStart"/>
      <w:r w:rsidRPr="00A05FB5">
        <w:rPr>
          <w:rFonts w:ascii="Times New Roman" w:hAnsi="Times New Roman"/>
          <w:sz w:val="26"/>
          <w:szCs w:val="26"/>
        </w:rPr>
        <w:t>жалобой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1) нарушение срока регистрации запроса заявителя о предоставлении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 нарушение срока предоставления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D0F89" w:rsidRPr="00664586" w:rsidRDefault="00664586" w:rsidP="00A05FB5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лава</w:t>
      </w:r>
      <w:r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орядок подачи и рассмотрения жалобы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подаются в вышестоящий орган (при его наличии), либо, в случае его отсутствия, рассматриваются непосредственно руководителем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предоставляющего муниципальную услугу.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Жалоба может быть направлена в </w:t>
      </w:r>
      <w:r w:rsidR="00664586" w:rsidRPr="00664586">
        <w:rPr>
          <w:rFonts w:ascii="Times New Roman" w:hAnsi="Times New Roman"/>
          <w:sz w:val="26"/>
          <w:szCs w:val="26"/>
        </w:rPr>
        <w:t xml:space="preserve">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ю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="00D04217" w:rsidRPr="00A05FB5">
        <w:rPr>
          <w:rFonts w:ascii="Times New Roman" w:hAnsi="Times New Roman"/>
          <w:sz w:val="26"/>
          <w:szCs w:val="26"/>
        </w:rPr>
        <w:t xml:space="preserve">по почте, через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  <w:proofErr w:type="gramEnd"/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Жалоба должна содержать: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A05FB5">
        <w:rPr>
          <w:rFonts w:ascii="Times New Roman" w:hAnsi="Times New Roman"/>
          <w:sz w:val="26"/>
          <w:szCs w:val="26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Сроки рассмотрения жалобы</w:t>
      </w:r>
    </w:p>
    <w:p w:rsidR="00D04217" w:rsidRPr="00A05FB5" w:rsidRDefault="00D04217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Жалоба, поступившая в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ю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D04217" w:rsidRPr="00A05FB5" w:rsidRDefault="00D04217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Жалоба, поступившая в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ю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обжалования нарушения установленного срока таких исправлений – в течение пяти рабочих дней со дня ее регистрации.</w:t>
      </w:r>
    </w:p>
    <w:p w:rsidR="001D0F89" w:rsidRPr="00A05FB5" w:rsidRDefault="00D04217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 xml:space="preserve">ей 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в срок не более 5 рабочих дней.</w:t>
      </w:r>
    </w:p>
    <w:p w:rsidR="005041EE" w:rsidRPr="00A05FB5" w:rsidRDefault="005041E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</w:p>
    <w:p w:rsidR="00546DCD" w:rsidRPr="00A05FB5" w:rsidRDefault="005041EE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если в письменном обращении не </w:t>
      </w:r>
      <w:proofErr w:type="gramStart"/>
      <w:r w:rsidRPr="00A05FB5">
        <w:rPr>
          <w:rFonts w:ascii="Times New Roman" w:hAnsi="Times New Roman"/>
          <w:sz w:val="26"/>
          <w:szCs w:val="26"/>
        </w:rPr>
        <w:t>указаны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D0F89" w:rsidRPr="00A05FB5" w:rsidRDefault="001D0F89" w:rsidP="00664586">
      <w:pPr>
        <w:pStyle w:val="af0"/>
        <w:widowControl/>
        <w:tabs>
          <w:tab w:val="clear" w:pos="1134"/>
          <w:tab w:val="clear" w:pos="1276"/>
        </w:tabs>
        <w:outlineLvl w:val="9"/>
      </w:pPr>
      <w:proofErr w:type="gramStart"/>
      <w:r w:rsidRPr="00A05FB5"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664586">
        <w:t xml:space="preserve">отдела организационного и кадрового обеспечения </w:t>
      </w:r>
      <w:r w:rsidR="00664586" w:rsidRPr="00B07656">
        <w:t>Администрации городского поселения Заречье Одинцовского муниципального района Московской области</w:t>
      </w:r>
      <w:r w:rsidRPr="00A05FB5">
        <w:t>, должностное лицо либо уполномоченное на то лицо вправе принять решение о</w:t>
      </w:r>
      <w:proofErr w:type="gramEnd"/>
      <w:r w:rsidRPr="00A05FB5">
        <w:t xml:space="preserve">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</w:t>
      </w:r>
      <w:r w:rsidR="00664586" w:rsidRPr="00664586">
        <w:t xml:space="preserve"> </w:t>
      </w:r>
      <w:r w:rsidR="00664586">
        <w:t xml:space="preserve">отдел организационного и кадрового обеспечения </w:t>
      </w:r>
      <w:r w:rsidR="00664586" w:rsidRPr="00B07656">
        <w:t>Администрации городского поселения Заречье Одинцовского муниципального района Московской области</w:t>
      </w:r>
      <w:r w:rsidRPr="00A05FB5">
        <w:t xml:space="preserve">  или одному и тому же должностному лицу. </w:t>
      </w:r>
      <w:proofErr w:type="gramStart"/>
      <w:r w:rsidRPr="00A05FB5">
        <w:t>О данном решении уведомляется заявитель, направивший обращение;</w:t>
      </w:r>
      <w:proofErr w:type="gramEnd"/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Результат рассмотрения жалобы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 результатам рассмотрения обращения жалобы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я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принимает одно из следующих решений:</w:t>
      </w:r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1D0F89" w:rsidRPr="00A05FB5" w:rsidRDefault="001D0F89" w:rsidP="00A05F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2) отказывает в удовлетворении жалобы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орядок информирования заявителя о результатах рассмотрения жалобы</w:t>
      </w:r>
    </w:p>
    <w:p w:rsidR="0017613B" w:rsidRPr="00A05FB5" w:rsidRDefault="0017613B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1D0F89" w:rsidRPr="00A05FB5" w:rsidRDefault="001D0F89" w:rsidP="00A05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1D0F89" w:rsidRPr="00A05FB5" w:rsidRDefault="000217C7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Информация и документы, необходимые для обоснования и рассмотрения жалобы размещаются в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 xml:space="preserve">и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, на официальном сайте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и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, на Едином портале государственных и муниципальных </w:t>
      </w:r>
      <w:r w:rsidRPr="00A05FB5">
        <w:rPr>
          <w:rFonts w:ascii="Times New Roman" w:hAnsi="Times New Roman"/>
          <w:sz w:val="26"/>
          <w:szCs w:val="26"/>
        </w:rPr>
        <w:lastRenderedPageBreak/>
        <w:t>услуг, Портале государственных и муниципальных услуг Московской области, а также может быть сообщена заявителю в устной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и/или письменной форме</w:t>
      </w:r>
      <w:r w:rsidR="001D0F89" w:rsidRPr="00A05FB5">
        <w:rPr>
          <w:rFonts w:ascii="Times New Roman" w:hAnsi="Times New Roman"/>
          <w:sz w:val="26"/>
          <w:szCs w:val="26"/>
        </w:rPr>
        <w:t>.</w:t>
      </w:r>
    </w:p>
    <w:p w:rsidR="001D0F89" w:rsidRPr="00A05FB5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D0F89" w:rsidRPr="00A05FB5" w:rsidRDefault="001D0F89" w:rsidP="00A05FB5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Порядок обжалования решения по жалобе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Заявитель вправе обжаловать решения по жалобе вышестоящим должностным лицам.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A05FB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или преступления </w:t>
      </w:r>
      <w:r w:rsidR="00664586" w:rsidRPr="00B07656">
        <w:rPr>
          <w:rFonts w:ascii="Times New Roman" w:hAnsi="Times New Roman"/>
          <w:sz w:val="26"/>
          <w:szCs w:val="26"/>
        </w:rPr>
        <w:t>Администраци</w:t>
      </w:r>
      <w:r w:rsidR="00664586">
        <w:rPr>
          <w:rFonts w:ascii="Times New Roman" w:hAnsi="Times New Roman"/>
          <w:sz w:val="26"/>
          <w:szCs w:val="26"/>
        </w:rPr>
        <w:t>я</w:t>
      </w:r>
      <w:r w:rsidR="00664586" w:rsidRPr="00B07656">
        <w:rPr>
          <w:rFonts w:ascii="Times New Roman" w:hAnsi="Times New Roman"/>
          <w:sz w:val="26"/>
          <w:szCs w:val="26"/>
        </w:rPr>
        <w:t xml:space="preserve">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в установленном порядке незамедлительно направляет имеющиеся материалы в органы прокуратуры.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1D0F89" w:rsidRPr="00A05FB5" w:rsidRDefault="001D0F89" w:rsidP="00664586">
      <w:pPr>
        <w:pStyle w:val="af0"/>
        <w:widowControl/>
        <w:tabs>
          <w:tab w:val="clear" w:pos="1276"/>
        </w:tabs>
        <w:outlineLvl w:val="9"/>
      </w:pPr>
      <w:r w:rsidRPr="00A05FB5">
        <w:t xml:space="preserve">местонахождение </w:t>
      </w:r>
      <w:r w:rsidR="00664586">
        <w:t xml:space="preserve">отдела организационного и кадрового обеспечения </w:t>
      </w:r>
      <w:r w:rsidR="00664586" w:rsidRPr="00B07656">
        <w:t>Администрации городского поселения Заречье Одинцовского муниципального района Московской области</w:t>
      </w:r>
      <w:r w:rsidRPr="00A05FB5">
        <w:t xml:space="preserve">; </w:t>
      </w:r>
    </w:p>
    <w:p w:rsidR="001D0F89" w:rsidRPr="00A05FB5" w:rsidRDefault="001D0F89" w:rsidP="00A05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D0F89" w:rsidRPr="00A05FB5" w:rsidRDefault="001D0F89" w:rsidP="00A05F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При подаче жалобы заинтересованное лицо вправе получить в </w:t>
      </w:r>
      <w:r w:rsidR="00664586">
        <w:rPr>
          <w:rFonts w:ascii="Times New Roman" w:hAnsi="Times New Roman"/>
          <w:sz w:val="26"/>
          <w:szCs w:val="26"/>
        </w:rPr>
        <w:t xml:space="preserve">отделе организационного и кадрового обеспечения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>)</w:t>
      </w:r>
      <w:r w:rsidRPr="00A05FB5">
        <w:rPr>
          <w:rFonts w:ascii="Times New Roman" w:hAnsi="Times New Roman"/>
          <w:sz w:val="26"/>
          <w:szCs w:val="26"/>
        </w:rPr>
        <w:t xml:space="preserve"> копии документов, подтверждающих обжалуемое действие (бездействие), решение должностного лица.</w:t>
      </w:r>
      <w:proofErr w:type="gramEnd"/>
    </w:p>
    <w:p w:rsidR="001D0F89" w:rsidRDefault="001D0F89" w:rsidP="00A05F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6"/>
          <w:szCs w:val="26"/>
        </w:rPr>
      </w:pPr>
    </w:p>
    <w:p w:rsidR="001D0F89" w:rsidRPr="00A05FB5" w:rsidRDefault="001D0F89" w:rsidP="003D20CA">
      <w:pPr>
        <w:pStyle w:val="21"/>
      </w:pPr>
      <w:r w:rsidRPr="00A05FB5">
        <w:t>Способы информирования заявителей о порядке подачи и рассмотрения жалобы</w:t>
      </w:r>
    </w:p>
    <w:p w:rsidR="001D0F89" w:rsidRPr="00A05FB5" w:rsidRDefault="001D0F89" w:rsidP="0032003E">
      <w:pPr>
        <w:pStyle w:val="a4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05FB5">
        <w:rPr>
          <w:rFonts w:ascii="Times New Roman" w:hAnsi="Times New Roman"/>
          <w:sz w:val="26"/>
          <w:szCs w:val="26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sz w:val="26"/>
          <w:szCs w:val="26"/>
        </w:rPr>
        <w:t xml:space="preserve">, должностных лиц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>
        <w:rPr>
          <w:rFonts w:ascii="Times New Roman" w:hAnsi="Times New Roman"/>
          <w:sz w:val="26"/>
          <w:szCs w:val="26"/>
        </w:rPr>
        <w:t xml:space="preserve">, </w:t>
      </w:r>
      <w:r w:rsidRPr="00A05FB5">
        <w:rPr>
          <w:rFonts w:ascii="Times New Roman" w:hAnsi="Times New Roman"/>
          <w:sz w:val="26"/>
          <w:szCs w:val="26"/>
        </w:rPr>
        <w:t xml:space="preserve">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0217C7" w:rsidRPr="00A05FB5">
        <w:rPr>
          <w:rFonts w:ascii="Times New Roman" w:hAnsi="Times New Roman"/>
          <w:sz w:val="26"/>
          <w:szCs w:val="26"/>
        </w:rPr>
        <w:t>и многофункциональном центре</w:t>
      </w:r>
      <w:r w:rsidRPr="00A05FB5">
        <w:rPr>
          <w:rFonts w:ascii="Times New Roman" w:hAnsi="Times New Roman"/>
          <w:sz w:val="26"/>
          <w:szCs w:val="26"/>
        </w:rPr>
        <w:t>, на</w:t>
      </w:r>
      <w:proofErr w:type="gramEnd"/>
      <w:r w:rsidRPr="00A05FB5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A05FB5">
        <w:rPr>
          <w:rFonts w:ascii="Times New Roman" w:hAnsi="Times New Roman"/>
          <w:sz w:val="26"/>
          <w:szCs w:val="26"/>
        </w:rPr>
        <w:t xml:space="preserve">официальном сайте </w:t>
      </w:r>
      <w:r w:rsidR="00664586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="00664586" w:rsidRPr="00A05FB5">
        <w:rPr>
          <w:rFonts w:ascii="Times New Roman" w:hAnsi="Times New Roman"/>
          <w:sz w:val="26"/>
          <w:szCs w:val="26"/>
        </w:rPr>
        <w:t xml:space="preserve"> 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="000217C7" w:rsidRPr="00A05FB5">
        <w:rPr>
          <w:rFonts w:ascii="Times New Roman" w:hAnsi="Times New Roman"/>
          <w:sz w:val="26"/>
          <w:szCs w:val="26"/>
        </w:rPr>
        <w:t>и многофункциональном центре</w:t>
      </w:r>
      <w:r w:rsidRPr="00A05FB5">
        <w:rPr>
          <w:rFonts w:ascii="Times New Roman" w:hAnsi="Times New Roman"/>
          <w:sz w:val="26"/>
          <w:szCs w:val="26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  <w:proofErr w:type="gramEnd"/>
    </w:p>
    <w:p w:rsidR="001D0F89" w:rsidRPr="00A05FB5" w:rsidRDefault="001D0F89" w:rsidP="00A05FB5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hAnsi="Times New Roman"/>
          <w:i/>
          <w:sz w:val="26"/>
          <w:szCs w:val="26"/>
        </w:rPr>
      </w:pPr>
    </w:p>
    <w:p w:rsidR="001D0F89" w:rsidRPr="003D20CA" w:rsidRDefault="003D20CA" w:rsidP="00A05FB5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hAnsi="Times New Roman"/>
          <w:sz w:val="26"/>
          <w:szCs w:val="26"/>
        </w:rPr>
        <w:sectPr w:rsidR="001D0F89" w:rsidRPr="003D20CA" w:rsidSect="0032003E">
          <w:footerReference w:type="default" r:id="rId11"/>
          <w:pgSz w:w="11906" w:h="16838"/>
          <w:pgMar w:top="1134" w:right="567" w:bottom="1134" w:left="1134" w:header="709" w:footer="709" w:gutter="0"/>
          <w:paperSrc w:first="15" w:other="15"/>
          <w:cols w:space="708"/>
          <w:titlePg/>
          <w:docGrid w:linePitch="360"/>
        </w:sectPr>
      </w:pPr>
      <w:r w:rsidRPr="003D20CA">
        <w:rPr>
          <w:rFonts w:ascii="Times New Roman" w:hAnsi="Times New Roman"/>
          <w:sz w:val="26"/>
          <w:szCs w:val="26"/>
        </w:rPr>
        <w:t xml:space="preserve">Глава городского поселения Заречье                            </w:t>
      </w:r>
      <w:r>
        <w:rPr>
          <w:rFonts w:ascii="Times New Roman" w:hAnsi="Times New Roman"/>
          <w:sz w:val="26"/>
          <w:szCs w:val="26"/>
        </w:rPr>
        <w:t xml:space="preserve">            </w:t>
      </w:r>
      <w:r w:rsidRPr="003D20CA">
        <w:rPr>
          <w:rFonts w:ascii="Times New Roman" w:hAnsi="Times New Roman"/>
          <w:sz w:val="26"/>
          <w:szCs w:val="26"/>
        </w:rPr>
        <w:t xml:space="preserve">            Ю.Д. Чередниченко</w:t>
      </w:r>
    </w:p>
    <w:p w:rsidR="001D0F89" w:rsidRPr="00A05FB5" w:rsidRDefault="001D0F89" w:rsidP="00A05FB5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Приложение 1</w:t>
      </w:r>
    </w:p>
    <w:p w:rsidR="001D0F89" w:rsidRPr="00A05FB5" w:rsidRDefault="001D0F89" w:rsidP="00A05FB5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hAnsi="Times New Roman"/>
          <w:sz w:val="26"/>
          <w:szCs w:val="26"/>
        </w:rPr>
      </w:pPr>
    </w:p>
    <w:p w:rsidR="001D0F89" w:rsidRPr="00C7744A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>Справочная информация</w:t>
      </w:r>
    </w:p>
    <w:p w:rsidR="000217C7" w:rsidRPr="00C7744A" w:rsidRDefault="000217C7" w:rsidP="00A05FB5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</w:t>
      </w:r>
    </w:p>
    <w:p w:rsidR="001D0F89" w:rsidRPr="00C7744A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 xml:space="preserve"> </w:t>
      </w:r>
    </w:p>
    <w:p w:rsidR="001D0F89" w:rsidRPr="00C7744A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6"/>
          <w:szCs w:val="26"/>
        </w:rPr>
      </w:pP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>1. Администрация городского поселения Заречье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Место нахождения администрации городского поселения Заречье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 143085, Московская область, Одинцовский район, </w:t>
      </w:r>
      <w:proofErr w:type="spellStart"/>
      <w:r w:rsidRPr="00C7744A">
        <w:rPr>
          <w:rFonts w:ascii="Times New Roman" w:hAnsi="Times New Roman"/>
          <w:sz w:val="26"/>
          <w:szCs w:val="26"/>
        </w:rPr>
        <w:t>р.п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. Заречье, ул. </w:t>
      </w:r>
      <w:proofErr w:type="gramStart"/>
      <w:r w:rsidRPr="00C7744A">
        <w:rPr>
          <w:rFonts w:ascii="Times New Roman" w:hAnsi="Times New Roman"/>
          <w:sz w:val="26"/>
          <w:szCs w:val="26"/>
        </w:rPr>
        <w:t>Заречная</w:t>
      </w:r>
      <w:proofErr w:type="gramEnd"/>
      <w:r w:rsidRPr="00C7744A">
        <w:rPr>
          <w:rFonts w:ascii="Times New Roman" w:hAnsi="Times New Roman"/>
          <w:sz w:val="26"/>
          <w:szCs w:val="26"/>
        </w:rPr>
        <w:t xml:space="preserve">, дом 2. 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График работы администрации городского поселения Заречье</w:t>
      </w:r>
      <w:r w:rsidRPr="00C7744A">
        <w:rPr>
          <w:rFonts w:ascii="Times New Roman" w:hAnsi="Times New Roman"/>
          <w:i/>
          <w:sz w:val="26"/>
          <w:szCs w:val="26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546"/>
      </w:tblGrid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Вторник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Четверг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10:00 до 19:00 перерыв на обед с 14:00 до 15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График приема заявителей в администрации городского поселения Заречье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546"/>
      </w:tblGrid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онедел</w:t>
            </w: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Вторник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Четверг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10:00 до 19:00 перерыв на обед с 14:00 до 15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Почтовый адрес администрации городского поселения Заречье  -  143085, Московская область, Одинцовский район, </w:t>
      </w:r>
      <w:proofErr w:type="spellStart"/>
      <w:r w:rsidRPr="00C7744A">
        <w:rPr>
          <w:rFonts w:ascii="Times New Roman" w:hAnsi="Times New Roman"/>
          <w:sz w:val="26"/>
          <w:szCs w:val="26"/>
        </w:rPr>
        <w:t>р.п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. Заречье, ул. </w:t>
      </w:r>
      <w:proofErr w:type="gramStart"/>
      <w:r w:rsidRPr="00C7744A">
        <w:rPr>
          <w:rFonts w:ascii="Times New Roman" w:hAnsi="Times New Roman"/>
          <w:sz w:val="26"/>
          <w:szCs w:val="26"/>
        </w:rPr>
        <w:t>Заречная</w:t>
      </w:r>
      <w:proofErr w:type="gramEnd"/>
      <w:r w:rsidRPr="00C7744A">
        <w:rPr>
          <w:rFonts w:ascii="Times New Roman" w:hAnsi="Times New Roman"/>
          <w:sz w:val="26"/>
          <w:szCs w:val="26"/>
        </w:rPr>
        <w:t>, дом 2. Справочный телефон организации, участвующей в предоставлении муниципальной услуги: 8 (495) 534-94-95; 537-03-41.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Официальный сайт организации, участвующей в предоставлении муниципальной услуги, в сети Интернет</w:t>
      </w:r>
      <w:r w:rsidRPr="00C7744A">
        <w:rPr>
          <w:rFonts w:ascii="Times New Roman" w:hAnsi="Times New Roman"/>
          <w:i/>
          <w:sz w:val="26"/>
          <w:szCs w:val="26"/>
        </w:rPr>
        <w:t xml:space="preserve">: </w:t>
      </w:r>
      <w:hyperlink r:id="rId12" w:history="1"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www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proofErr w:type="spellStart"/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zarechye</w:t>
        </w:r>
        <w:proofErr w:type="spellEnd"/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org</w:t>
        </w:r>
      </w:hyperlink>
      <w:r w:rsidRPr="00C7744A">
        <w:rPr>
          <w:rFonts w:ascii="Times New Roman" w:hAnsi="Times New Roman"/>
          <w:sz w:val="26"/>
          <w:szCs w:val="26"/>
        </w:rPr>
        <w:t>.</w:t>
      </w:r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Адрес электронной почты организации, участвующей в предоставлении муниципальной услуги, в сети Интернет: </w:t>
      </w:r>
      <w:hyperlink r:id="rId13" w:history="1"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uprava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-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zar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@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mail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proofErr w:type="spellStart"/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ru</w:t>
        </w:r>
        <w:proofErr w:type="spellEnd"/>
      </w:hyperlink>
      <w:r w:rsidRPr="00C7744A">
        <w:rPr>
          <w:rFonts w:ascii="Times New Roman" w:hAnsi="Times New Roman"/>
          <w:sz w:val="26"/>
          <w:szCs w:val="26"/>
        </w:rPr>
        <w:t>.</w:t>
      </w:r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6"/>
          <w:szCs w:val="26"/>
        </w:rPr>
      </w:pP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 xml:space="preserve">2. Отдел </w:t>
      </w:r>
      <w:r w:rsidRPr="00C7744A">
        <w:rPr>
          <w:rFonts w:ascii="Times New Roman" w:hAnsi="Times New Roman"/>
          <w:b/>
          <w:sz w:val="26"/>
          <w:szCs w:val="26"/>
        </w:rPr>
        <w:t xml:space="preserve">организационного и кадрового </w:t>
      </w:r>
      <w:r w:rsidRPr="00C7744A">
        <w:rPr>
          <w:rFonts w:ascii="Times New Roman" w:hAnsi="Times New Roman"/>
          <w:b/>
          <w:sz w:val="26"/>
          <w:szCs w:val="26"/>
        </w:rPr>
        <w:t>обеспечения Администрации городского поселения Заречье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Место </w:t>
      </w:r>
      <w:proofErr w:type="gramStart"/>
      <w:r w:rsidRPr="00C7744A">
        <w:rPr>
          <w:rFonts w:ascii="Times New Roman" w:hAnsi="Times New Roman"/>
          <w:sz w:val="26"/>
          <w:szCs w:val="26"/>
        </w:rPr>
        <w:t>нахождения Отдела правового обеспечения Администрации городского поселения</w:t>
      </w:r>
      <w:proofErr w:type="gramEnd"/>
      <w:r w:rsidRPr="00C7744A">
        <w:rPr>
          <w:rFonts w:ascii="Times New Roman" w:hAnsi="Times New Roman"/>
          <w:sz w:val="26"/>
          <w:szCs w:val="26"/>
        </w:rPr>
        <w:t xml:space="preserve"> Заречье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 -  143085, Московская область, Одинцовский район, </w:t>
      </w:r>
      <w:proofErr w:type="spellStart"/>
      <w:r w:rsidRPr="00C7744A">
        <w:rPr>
          <w:rFonts w:ascii="Times New Roman" w:hAnsi="Times New Roman"/>
          <w:sz w:val="26"/>
          <w:szCs w:val="26"/>
        </w:rPr>
        <w:t>р.п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. Заречье, ул. </w:t>
      </w:r>
      <w:proofErr w:type="gramStart"/>
      <w:r w:rsidRPr="00C7744A">
        <w:rPr>
          <w:rFonts w:ascii="Times New Roman" w:hAnsi="Times New Roman"/>
          <w:sz w:val="26"/>
          <w:szCs w:val="26"/>
        </w:rPr>
        <w:t>Заречная</w:t>
      </w:r>
      <w:proofErr w:type="gramEnd"/>
      <w:r w:rsidRPr="00C7744A">
        <w:rPr>
          <w:rFonts w:ascii="Times New Roman" w:hAnsi="Times New Roman"/>
          <w:sz w:val="26"/>
          <w:szCs w:val="26"/>
        </w:rPr>
        <w:t>, дом 2.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 График работы  Отдела </w:t>
      </w:r>
      <w:r w:rsidR="00C7744A" w:rsidRPr="00C7744A">
        <w:rPr>
          <w:rFonts w:ascii="Times New Roman" w:hAnsi="Times New Roman"/>
          <w:sz w:val="26"/>
          <w:szCs w:val="26"/>
        </w:rPr>
        <w:t>организационного и кадрового</w:t>
      </w:r>
      <w:r w:rsidRPr="00C7744A">
        <w:rPr>
          <w:rFonts w:ascii="Times New Roman" w:hAnsi="Times New Roman"/>
          <w:sz w:val="26"/>
          <w:szCs w:val="26"/>
        </w:rPr>
        <w:t xml:space="preserve"> обеспечения Администрации городского поселения Заречье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546"/>
      </w:tblGrid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Вторник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lastRenderedPageBreak/>
              <w:t>Четверг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10:00 до 19:00 перерыв на обед с 14:00 до 15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График приема заявителей в </w:t>
      </w:r>
      <w:r w:rsidR="00C7744A" w:rsidRPr="00C7744A">
        <w:rPr>
          <w:rFonts w:ascii="Times New Roman" w:hAnsi="Times New Roman"/>
          <w:sz w:val="26"/>
          <w:szCs w:val="26"/>
        </w:rPr>
        <w:t>Отдел</w:t>
      </w:r>
      <w:r w:rsidR="00C7744A" w:rsidRPr="00C7744A">
        <w:rPr>
          <w:rFonts w:ascii="Times New Roman" w:hAnsi="Times New Roman"/>
          <w:sz w:val="26"/>
          <w:szCs w:val="26"/>
        </w:rPr>
        <w:t>е</w:t>
      </w:r>
      <w:r w:rsidR="00C7744A" w:rsidRPr="00C7744A">
        <w:rPr>
          <w:rFonts w:ascii="Times New Roman" w:hAnsi="Times New Roman"/>
          <w:sz w:val="26"/>
          <w:szCs w:val="26"/>
        </w:rPr>
        <w:t xml:space="preserve"> организационного и кадрового обеспечения</w:t>
      </w:r>
      <w:r w:rsidRPr="00C7744A">
        <w:rPr>
          <w:rFonts w:ascii="Times New Roman" w:hAnsi="Times New Roman"/>
          <w:sz w:val="26"/>
          <w:szCs w:val="26"/>
        </w:rPr>
        <w:t xml:space="preserve"> Администрации городского поселения Заречье</w:t>
      </w:r>
      <w:r w:rsidRPr="00C7744A">
        <w:rPr>
          <w:rFonts w:ascii="Times New Roman" w:hAnsi="Times New Roman"/>
          <w:i/>
          <w:sz w:val="26"/>
          <w:szCs w:val="26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546"/>
      </w:tblGrid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9:00 до 18:00 перерыв на обед с 13:00 до 14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Вторник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Четверг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color w:val="000000"/>
                <w:sz w:val="26"/>
                <w:szCs w:val="26"/>
              </w:rPr>
              <w:t>с 10:00 до 19:00 перерыв на обед с 14:00 до 15:00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-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  <w:tr w:rsidR="003D20CA" w:rsidRPr="00C7744A" w:rsidTr="009C03C8">
        <w:trPr>
          <w:jc w:val="center"/>
        </w:trPr>
        <w:tc>
          <w:tcPr>
            <w:tcW w:w="1155" w:type="pct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.</w:t>
            </w:r>
          </w:p>
        </w:tc>
      </w:tr>
    </w:tbl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Почтовый адрес </w:t>
      </w:r>
      <w:r w:rsidR="00C7744A" w:rsidRPr="00C7744A">
        <w:rPr>
          <w:rFonts w:ascii="Times New Roman" w:hAnsi="Times New Roman"/>
          <w:sz w:val="26"/>
          <w:szCs w:val="26"/>
        </w:rPr>
        <w:t>Отдела организационного и кадрового обеспечения</w:t>
      </w:r>
      <w:r w:rsidRPr="00C7744A">
        <w:rPr>
          <w:rFonts w:ascii="Times New Roman" w:hAnsi="Times New Roman"/>
          <w:sz w:val="26"/>
          <w:szCs w:val="26"/>
        </w:rPr>
        <w:t xml:space="preserve"> Администрации городского поселения Заречье - 143085, Московская область, Одинцовский район, </w:t>
      </w:r>
      <w:proofErr w:type="spellStart"/>
      <w:r w:rsidRPr="00C7744A">
        <w:rPr>
          <w:rFonts w:ascii="Times New Roman" w:hAnsi="Times New Roman"/>
          <w:sz w:val="26"/>
          <w:szCs w:val="26"/>
        </w:rPr>
        <w:t>р.п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. Заречье, ул. </w:t>
      </w:r>
      <w:proofErr w:type="gramStart"/>
      <w:r w:rsidRPr="00C7744A">
        <w:rPr>
          <w:rFonts w:ascii="Times New Roman" w:hAnsi="Times New Roman"/>
          <w:sz w:val="26"/>
          <w:szCs w:val="26"/>
        </w:rPr>
        <w:t>Заречная</w:t>
      </w:r>
      <w:proofErr w:type="gramEnd"/>
      <w:r w:rsidRPr="00C7744A">
        <w:rPr>
          <w:rFonts w:ascii="Times New Roman" w:hAnsi="Times New Roman"/>
          <w:sz w:val="26"/>
          <w:szCs w:val="26"/>
        </w:rPr>
        <w:t>, дом 2.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Контактный телефон: 8 (495) 534-94-95</w:t>
      </w:r>
      <w:r w:rsidRPr="00C7744A">
        <w:rPr>
          <w:rFonts w:ascii="Times New Roman" w:hAnsi="Times New Roman"/>
          <w:i/>
          <w:sz w:val="26"/>
          <w:szCs w:val="26"/>
        </w:rPr>
        <w:t>.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Официальный сайт </w:t>
      </w:r>
      <w:r w:rsidR="00C7744A" w:rsidRPr="00C7744A">
        <w:rPr>
          <w:rFonts w:ascii="Times New Roman" w:hAnsi="Times New Roman"/>
          <w:sz w:val="26"/>
          <w:szCs w:val="26"/>
        </w:rPr>
        <w:t>Отдела организационного и кадрового обеспечения</w:t>
      </w:r>
      <w:r w:rsidRPr="00C7744A">
        <w:rPr>
          <w:rFonts w:ascii="Times New Roman" w:hAnsi="Times New Roman"/>
          <w:sz w:val="26"/>
          <w:szCs w:val="26"/>
        </w:rPr>
        <w:t xml:space="preserve"> Администрации городского поселения Заречье в сети Интернет</w:t>
      </w:r>
      <w:r w:rsidRPr="00C7744A">
        <w:rPr>
          <w:rFonts w:ascii="Times New Roman" w:hAnsi="Times New Roman"/>
          <w:i/>
          <w:sz w:val="26"/>
          <w:szCs w:val="26"/>
        </w:rPr>
        <w:t xml:space="preserve">: </w:t>
      </w:r>
      <w:hyperlink r:id="rId14" w:history="1"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www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proofErr w:type="spellStart"/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zarechye</w:t>
        </w:r>
        <w:proofErr w:type="spellEnd"/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org</w:t>
        </w:r>
      </w:hyperlink>
      <w:r w:rsidRPr="00C7744A">
        <w:rPr>
          <w:rFonts w:ascii="Times New Roman" w:hAnsi="Times New Roman"/>
          <w:sz w:val="26"/>
          <w:szCs w:val="26"/>
        </w:rPr>
        <w:t>.</w:t>
      </w:r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="00C7744A" w:rsidRPr="00C7744A">
        <w:rPr>
          <w:rFonts w:ascii="Times New Roman" w:hAnsi="Times New Roman"/>
          <w:sz w:val="26"/>
          <w:szCs w:val="26"/>
        </w:rPr>
        <w:t xml:space="preserve">Отдела организационного и кадрового обеспечения </w:t>
      </w:r>
      <w:r w:rsidRPr="00C7744A">
        <w:rPr>
          <w:rFonts w:ascii="Times New Roman" w:hAnsi="Times New Roman"/>
          <w:sz w:val="26"/>
          <w:szCs w:val="26"/>
        </w:rPr>
        <w:t xml:space="preserve">Администрации городского поселения Заречье в сети Интернет: </w:t>
      </w:r>
      <w:hyperlink r:id="rId15" w:history="1"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uprava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-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zar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@</w:t>
        </w:r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mail</w:t>
        </w:r>
        <w:r w:rsidRPr="00C7744A">
          <w:rPr>
            <w:rStyle w:val="af2"/>
            <w:rFonts w:ascii="Times New Roman" w:hAnsi="Times New Roman"/>
            <w:sz w:val="26"/>
            <w:szCs w:val="26"/>
          </w:rPr>
          <w:t>.</w:t>
        </w:r>
        <w:proofErr w:type="spellStart"/>
        <w:r w:rsidRPr="00C7744A">
          <w:rPr>
            <w:rStyle w:val="af2"/>
            <w:rFonts w:ascii="Times New Roman" w:hAnsi="Times New Roman"/>
            <w:sz w:val="26"/>
            <w:szCs w:val="26"/>
            <w:lang w:val="en-US"/>
          </w:rPr>
          <w:t>ru</w:t>
        </w:r>
        <w:proofErr w:type="spellEnd"/>
      </w:hyperlink>
      <w:r w:rsidRPr="00C7744A">
        <w:rPr>
          <w:rFonts w:ascii="Times New Roman" w:hAnsi="Times New Roman"/>
          <w:sz w:val="26"/>
          <w:szCs w:val="26"/>
        </w:rPr>
        <w:t>.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6"/>
          <w:szCs w:val="26"/>
        </w:rPr>
      </w:pPr>
      <w:r w:rsidRPr="00C7744A">
        <w:rPr>
          <w:rFonts w:ascii="Times New Roman" w:hAnsi="Times New Roman"/>
          <w:b/>
          <w:sz w:val="26"/>
          <w:szCs w:val="26"/>
        </w:rPr>
        <w:t>3. Многофункциональные центры, расположенные на территории Одинцовского муниципального района Московской области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Место нахождения МКУ МФЦ: Московская область, Одинцовский район, г. Одинцово, ул. </w:t>
      </w:r>
      <w:proofErr w:type="spellStart"/>
      <w:r w:rsidRPr="00C7744A">
        <w:rPr>
          <w:rFonts w:ascii="Times New Roman" w:hAnsi="Times New Roman"/>
          <w:sz w:val="26"/>
          <w:szCs w:val="26"/>
        </w:rPr>
        <w:t>Неделина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, д. 21. </w:t>
      </w:r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График работы многофункционального центра:</w:t>
      </w:r>
    </w:p>
    <w:tbl>
      <w:tblPr>
        <w:tblW w:w="79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92"/>
        <w:gridCol w:w="5504"/>
      </w:tblGrid>
      <w:tr w:rsidR="003D20CA" w:rsidRPr="00C7744A" w:rsidTr="00C7744A">
        <w:trPr>
          <w:trHeight w:val="301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09.00-18.00 без перерыва на обед</w:t>
            </w:r>
          </w:p>
        </w:tc>
      </w:tr>
      <w:tr w:rsidR="003D20CA" w:rsidRPr="00C7744A" w:rsidTr="00C7744A">
        <w:trPr>
          <w:trHeight w:val="413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Вторник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09.00-18.00 без перерыва на обед</w:t>
            </w:r>
          </w:p>
        </w:tc>
      </w:tr>
      <w:tr w:rsidR="003D20CA" w:rsidRPr="00C7744A" w:rsidTr="00C7744A">
        <w:trPr>
          <w:trHeight w:val="413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реда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09.00-18.00 без перерыва на обед</w:t>
            </w:r>
          </w:p>
        </w:tc>
      </w:tr>
      <w:tr w:rsidR="003D20CA" w:rsidRPr="00C7744A" w:rsidTr="00C7744A">
        <w:trPr>
          <w:trHeight w:val="414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Четверг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09.00-18.00 без перерыва на обед</w:t>
            </w:r>
          </w:p>
        </w:tc>
      </w:tr>
      <w:tr w:rsidR="003D20CA" w:rsidRPr="00C7744A" w:rsidTr="00C7744A">
        <w:trPr>
          <w:trHeight w:val="413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09.00-18.00 без перерыва на обед</w:t>
            </w:r>
          </w:p>
        </w:tc>
      </w:tr>
      <w:tr w:rsidR="003D20CA" w:rsidRPr="00C7744A" w:rsidTr="00C7744A">
        <w:trPr>
          <w:trHeight w:val="413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</w:rPr>
              <w:t>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выходной день.</w:t>
            </w:r>
          </w:p>
        </w:tc>
      </w:tr>
      <w:tr w:rsidR="003D20CA" w:rsidRPr="00C7744A" w:rsidTr="00C7744A">
        <w:trPr>
          <w:trHeight w:val="414"/>
          <w:jc w:val="center"/>
        </w:trPr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</w:pPr>
            <w:r w:rsidRPr="00C7744A">
              <w:rPr>
                <w:rFonts w:ascii="Times New Roman" w:hAnsi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0" w:type="auto"/>
            <w:shd w:val="clear" w:color="auto" w:fill="auto"/>
          </w:tcPr>
          <w:p w:rsidR="003D20CA" w:rsidRPr="00C7744A" w:rsidRDefault="003D20CA" w:rsidP="009C03C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C7744A">
              <w:rPr>
                <w:rFonts w:ascii="Times New Roman" w:hAnsi="Times New Roman"/>
                <w:sz w:val="26"/>
                <w:szCs w:val="26"/>
              </w:rPr>
              <w:t>выходной день.</w:t>
            </w:r>
          </w:p>
        </w:tc>
      </w:tr>
    </w:tbl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Почтовый адрес МКУ МФЦ:</w:t>
      </w:r>
      <w:r w:rsidRPr="00C7744A">
        <w:rPr>
          <w:rFonts w:ascii="Times New Roman" w:hAnsi="Times New Roman"/>
          <w:i/>
          <w:sz w:val="26"/>
          <w:szCs w:val="26"/>
        </w:rPr>
        <w:t xml:space="preserve"> </w:t>
      </w:r>
      <w:r w:rsidRPr="00C7744A">
        <w:rPr>
          <w:rFonts w:ascii="Times New Roman" w:hAnsi="Times New Roman"/>
          <w:sz w:val="26"/>
          <w:szCs w:val="26"/>
        </w:rPr>
        <w:t xml:space="preserve">143007,Московская область, Одинцовский район, г. Одинцово, ул. </w:t>
      </w:r>
      <w:proofErr w:type="spellStart"/>
      <w:r w:rsidRPr="00C7744A">
        <w:rPr>
          <w:rFonts w:ascii="Times New Roman" w:hAnsi="Times New Roman"/>
          <w:sz w:val="26"/>
          <w:szCs w:val="26"/>
        </w:rPr>
        <w:t>Неделина</w:t>
      </w:r>
      <w:proofErr w:type="spellEnd"/>
      <w:r w:rsidRPr="00C7744A">
        <w:rPr>
          <w:rFonts w:ascii="Times New Roman" w:hAnsi="Times New Roman"/>
          <w:sz w:val="26"/>
          <w:szCs w:val="26"/>
        </w:rPr>
        <w:t xml:space="preserve">, д. 21. </w:t>
      </w:r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Телефон </w:t>
      </w:r>
      <w:r w:rsidRPr="00C7744A">
        <w:rPr>
          <w:rFonts w:ascii="Times New Roman" w:hAnsi="Times New Roman"/>
          <w:sz w:val="26"/>
          <w:szCs w:val="26"/>
          <w:lang w:val="en-US"/>
        </w:rPr>
        <w:t>Call</w:t>
      </w:r>
      <w:r w:rsidRPr="00C7744A">
        <w:rPr>
          <w:rFonts w:ascii="Times New Roman" w:hAnsi="Times New Roman"/>
          <w:sz w:val="26"/>
          <w:szCs w:val="26"/>
        </w:rPr>
        <w:t>-центра: 8 (495) 640-62-00</w:t>
      </w:r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>Официальный сайт МКУ МФЦ в сети Интернет</w:t>
      </w:r>
      <w:r w:rsidRPr="00C7744A">
        <w:rPr>
          <w:rFonts w:ascii="Times New Roman" w:hAnsi="Times New Roman"/>
          <w:i/>
          <w:sz w:val="26"/>
          <w:szCs w:val="26"/>
        </w:rPr>
        <w:t>:</w:t>
      </w:r>
      <w:r w:rsidRPr="00C7744A">
        <w:rPr>
          <w:rFonts w:ascii="Times New Roman" w:hAnsi="Times New Roman"/>
          <w:sz w:val="26"/>
          <w:szCs w:val="26"/>
        </w:rPr>
        <w:t xml:space="preserve"> </w:t>
      </w:r>
      <w:hyperlink r:id="rId16" w:history="1">
        <w:r w:rsidRPr="00C7744A">
          <w:rPr>
            <w:rStyle w:val="af2"/>
            <w:rFonts w:ascii="Times New Roman" w:hAnsi="Times New Roman"/>
            <w:sz w:val="26"/>
            <w:szCs w:val="26"/>
          </w:rPr>
          <w:t>http://www.odinmfc.ru/</w:t>
        </w:r>
      </w:hyperlink>
    </w:p>
    <w:p w:rsidR="003D20CA" w:rsidRPr="00C7744A" w:rsidRDefault="003D20CA" w:rsidP="003D20C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7744A">
        <w:rPr>
          <w:rFonts w:ascii="Times New Roman" w:hAnsi="Times New Roman"/>
          <w:sz w:val="26"/>
          <w:szCs w:val="26"/>
        </w:rPr>
        <w:t xml:space="preserve">Адрес электронной почты МКУ МФЦ в сети Интернет: </w:t>
      </w:r>
      <w:hyperlink r:id="rId17" w:history="1">
        <w:r w:rsidRPr="00C7744A">
          <w:rPr>
            <w:rStyle w:val="af2"/>
            <w:rFonts w:ascii="Times New Roman" w:hAnsi="Times New Roman"/>
            <w:sz w:val="26"/>
            <w:szCs w:val="26"/>
          </w:rPr>
          <w:t>info@odinmfc.ru</w:t>
        </w:r>
      </w:hyperlink>
    </w:p>
    <w:p w:rsidR="003D20CA" w:rsidRPr="00C7744A" w:rsidRDefault="003D20CA" w:rsidP="003D20C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6"/>
          <w:szCs w:val="26"/>
        </w:r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hAnsi="Times New Roman"/>
          <w:sz w:val="26"/>
          <w:szCs w:val="26"/>
        </w:rPr>
        <w:sectPr w:rsidR="001D0F89" w:rsidRPr="00A05FB5" w:rsidSect="004709CA">
          <w:pgSz w:w="11907" w:h="16839" w:code="9"/>
          <w:pgMar w:top="1134" w:right="567" w:bottom="1134" w:left="1134" w:header="708" w:footer="708" w:gutter="0"/>
          <w:cols w:space="708"/>
          <w:docGrid w:linePitch="360"/>
        </w:sectPr>
      </w:pP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Приложение 2</w:t>
      </w:r>
    </w:p>
    <w:p w:rsidR="001D0F89" w:rsidRDefault="00C7744A" w:rsidP="00A05FB5">
      <w:pPr>
        <w:pStyle w:val="ConsPlusNonformat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дминистрация городского поселения Заречье </w:t>
      </w:r>
    </w:p>
    <w:p w:rsidR="00C7744A" w:rsidRDefault="00C7744A" w:rsidP="00A05FB5">
      <w:pPr>
        <w:pStyle w:val="ConsPlusNonformat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динцовского муниципального района</w:t>
      </w:r>
    </w:p>
    <w:p w:rsidR="00C7744A" w:rsidRPr="00A05FB5" w:rsidRDefault="00C7744A" w:rsidP="00A05FB5">
      <w:pPr>
        <w:pStyle w:val="ConsPlusNonformat"/>
        <w:ind w:firstLine="709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осковской области</w:t>
      </w:r>
    </w:p>
    <w:p w:rsidR="001D0F89" w:rsidRPr="004709CA" w:rsidRDefault="001D0F89" w:rsidP="00A05FB5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16"/>
          <w:szCs w:val="16"/>
        </w:rPr>
      </w:pPr>
      <w:proofErr w:type="gramStart"/>
      <w:r w:rsidRPr="004709CA">
        <w:rPr>
          <w:rFonts w:ascii="Times New Roman" w:hAnsi="Times New Roman" w:cs="Times New Roman"/>
          <w:i/>
          <w:sz w:val="16"/>
          <w:szCs w:val="16"/>
        </w:rPr>
        <w:t>(указывается уполномоченный орган</w:t>
      </w:r>
      <w:r w:rsidR="004709CA">
        <w:rPr>
          <w:rFonts w:ascii="Times New Roman" w:hAnsi="Times New Roman" w:cs="Times New Roman"/>
          <w:i/>
          <w:sz w:val="16"/>
          <w:szCs w:val="16"/>
        </w:rPr>
        <w:t xml:space="preserve"> </w:t>
      </w:r>
      <w:r w:rsidRPr="004709CA">
        <w:rPr>
          <w:rFonts w:ascii="Times New Roman" w:hAnsi="Times New Roman" w:cs="Times New Roman"/>
          <w:i/>
          <w:sz w:val="16"/>
          <w:szCs w:val="16"/>
        </w:rPr>
        <w:t xml:space="preserve"> на предоставление услуги</w:t>
      </w:r>
      <w:proofErr w:type="gramEnd"/>
    </w:p>
    <w:p w:rsidR="001D0F89" w:rsidRPr="004709CA" w:rsidRDefault="001D0F89" w:rsidP="00A05FB5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4709CA">
        <w:rPr>
          <w:rFonts w:ascii="Times New Roman" w:hAnsi="Times New Roman" w:cs="Times New Roman"/>
          <w:i/>
          <w:sz w:val="16"/>
          <w:szCs w:val="16"/>
        </w:rPr>
        <w:t xml:space="preserve"> </w:t>
      </w:r>
      <w:proofErr w:type="gramStart"/>
      <w:r w:rsidRPr="004709CA">
        <w:rPr>
          <w:rFonts w:ascii="Times New Roman" w:hAnsi="Times New Roman" w:cs="Times New Roman"/>
          <w:i/>
          <w:sz w:val="16"/>
          <w:szCs w:val="16"/>
        </w:rPr>
        <w:t>Московской области)</w:t>
      </w:r>
      <w:proofErr w:type="gramEnd"/>
    </w:p>
    <w:p w:rsidR="001D0F89" w:rsidRPr="004709CA" w:rsidRDefault="001D0F89" w:rsidP="00A05FB5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16"/>
          <w:szCs w:val="16"/>
        </w:rPr>
      </w:pPr>
    </w:p>
    <w:p w:rsidR="001D0F89" w:rsidRPr="00A05FB5" w:rsidRDefault="001D0F89" w:rsidP="0032003E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A05FB5">
        <w:rPr>
          <w:rFonts w:ascii="Times New Roman" w:hAnsi="Times New Roman" w:cs="Times New Roman"/>
          <w:i/>
          <w:sz w:val="26"/>
          <w:szCs w:val="26"/>
        </w:rPr>
        <w:t>Для физических лиц</w:t>
      </w:r>
    </w:p>
    <w:p w:rsidR="001D0F89" w:rsidRPr="00A05FB5" w:rsidRDefault="001D0F89" w:rsidP="0032003E">
      <w:pPr>
        <w:pStyle w:val="ConsPlusNonformat"/>
        <w:ind w:left="3540"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 xml:space="preserve">                                  __________________</w:t>
      </w:r>
    </w:p>
    <w:p w:rsidR="001D0F89" w:rsidRPr="004709CA" w:rsidRDefault="001D0F89" w:rsidP="0032003E">
      <w:pPr>
        <w:pStyle w:val="ConsPlusNonformat"/>
        <w:ind w:left="3540" w:firstLine="70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4709CA">
        <w:rPr>
          <w:rFonts w:ascii="Times New Roman" w:hAnsi="Times New Roman" w:cs="Times New Roman"/>
          <w:i/>
          <w:sz w:val="16"/>
          <w:szCs w:val="16"/>
        </w:rPr>
        <w:t xml:space="preserve">                                        </w:t>
      </w:r>
      <w:r w:rsidR="0032003E" w:rsidRPr="004709CA">
        <w:rPr>
          <w:rFonts w:ascii="Times New Roman" w:hAnsi="Times New Roman" w:cs="Times New Roman"/>
          <w:i/>
          <w:sz w:val="16"/>
          <w:szCs w:val="16"/>
        </w:rPr>
        <w:t xml:space="preserve">       </w:t>
      </w:r>
      <w:r w:rsidRPr="004709CA">
        <w:rPr>
          <w:rFonts w:ascii="Times New Roman" w:hAnsi="Times New Roman" w:cs="Times New Roman"/>
          <w:i/>
          <w:sz w:val="16"/>
          <w:szCs w:val="16"/>
        </w:rPr>
        <w:t>Фамилия</w:t>
      </w:r>
    </w:p>
    <w:p w:rsidR="001D0F89" w:rsidRPr="00A05FB5" w:rsidRDefault="001D0F89" w:rsidP="0032003E">
      <w:pPr>
        <w:pStyle w:val="ConsPlusNonformat"/>
        <w:ind w:left="4249"/>
        <w:jc w:val="right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 xml:space="preserve">                                  ___________________ </w:t>
      </w:r>
    </w:p>
    <w:p w:rsidR="001D0F89" w:rsidRPr="004709CA" w:rsidRDefault="001D0F89" w:rsidP="0032003E">
      <w:pPr>
        <w:pStyle w:val="ConsPlusNonformat"/>
        <w:ind w:left="424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4709CA">
        <w:rPr>
          <w:rFonts w:ascii="Times New Roman" w:hAnsi="Times New Roman" w:cs="Times New Roman"/>
          <w:sz w:val="16"/>
          <w:szCs w:val="16"/>
        </w:rPr>
        <w:t xml:space="preserve">                                                 </w:t>
      </w:r>
      <w:r w:rsidRPr="004709CA">
        <w:rPr>
          <w:rFonts w:ascii="Times New Roman" w:hAnsi="Times New Roman" w:cs="Times New Roman"/>
          <w:i/>
          <w:sz w:val="16"/>
          <w:szCs w:val="16"/>
        </w:rPr>
        <w:t xml:space="preserve">Имя     </w:t>
      </w:r>
    </w:p>
    <w:p w:rsidR="001D0F89" w:rsidRPr="004709CA" w:rsidRDefault="001D0F89" w:rsidP="0032003E">
      <w:pPr>
        <w:pStyle w:val="ConsPlusNonformat"/>
        <w:ind w:left="424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A05FB5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32003E">
        <w:rPr>
          <w:rFonts w:ascii="Times New Roman" w:hAnsi="Times New Roman" w:cs="Times New Roman"/>
          <w:i/>
          <w:sz w:val="26"/>
          <w:szCs w:val="26"/>
        </w:rPr>
        <w:t xml:space="preserve">                               ______________________ </w:t>
      </w:r>
      <w:r w:rsidRPr="00A05FB5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4709CA">
        <w:rPr>
          <w:rFonts w:ascii="Times New Roman" w:hAnsi="Times New Roman" w:cs="Times New Roman"/>
          <w:i/>
          <w:sz w:val="16"/>
          <w:szCs w:val="16"/>
        </w:rPr>
        <w:t>Отчество (при наличии)</w:t>
      </w:r>
    </w:p>
    <w:p w:rsidR="001D0F89" w:rsidRPr="004709CA" w:rsidRDefault="001D0F89" w:rsidP="00A05FB5">
      <w:pPr>
        <w:pStyle w:val="ConsPlusNonformat"/>
        <w:rPr>
          <w:rFonts w:ascii="Times New Roman" w:hAnsi="Times New Roman" w:cs="Times New Roman"/>
          <w:sz w:val="16"/>
          <w:szCs w:val="16"/>
        </w:rPr>
      </w:pPr>
    </w:p>
    <w:p w:rsidR="001D0F89" w:rsidRPr="00A05FB5" w:rsidRDefault="001D0F89" w:rsidP="0032003E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A05FB5">
        <w:rPr>
          <w:rFonts w:ascii="Times New Roman" w:hAnsi="Times New Roman" w:cs="Times New Roman"/>
          <w:i/>
          <w:sz w:val="26"/>
          <w:szCs w:val="26"/>
        </w:rPr>
        <w:t>Для юридических лиц</w:t>
      </w:r>
    </w:p>
    <w:p w:rsidR="001D0F89" w:rsidRPr="00A05FB5" w:rsidRDefault="001D0F89" w:rsidP="0032003E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A05FB5">
        <w:rPr>
          <w:rFonts w:ascii="Times New Roman" w:hAnsi="Times New Roman" w:cs="Times New Roman"/>
          <w:i/>
          <w:sz w:val="26"/>
          <w:szCs w:val="26"/>
        </w:rPr>
        <w:t>________________________</w:t>
      </w:r>
    </w:p>
    <w:p w:rsidR="001D0F89" w:rsidRPr="004709CA" w:rsidRDefault="001D0F89" w:rsidP="0032003E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4709CA">
        <w:rPr>
          <w:rFonts w:ascii="Times New Roman" w:hAnsi="Times New Roman" w:cs="Times New Roman"/>
          <w:i/>
          <w:sz w:val="16"/>
          <w:szCs w:val="16"/>
        </w:rPr>
        <w:t>организационно-правовая форма,</w:t>
      </w:r>
      <w:r w:rsidR="004709CA">
        <w:rPr>
          <w:rFonts w:ascii="Times New Roman" w:hAnsi="Times New Roman" w:cs="Times New Roman"/>
          <w:i/>
          <w:sz w:val="16"/>
          <w:szCs w:val="16"/>
        </w:rPr>
        <w:t xml:space="preserve"> </w:t>
      </w:r>
      <w:proofErr w:type="gramStart"/>
      <w:r w:rsidRPr="004709CA">
        <w:rPr>
          <w:rFonts w:ascii="Times New Roman" w:hAnsi="Times New Roman" w:cs="Times New Roman"/>
          <w:i/>
          <w:sz w:val="16"/>
          <w:szCs w:val="16"/>
        </w:rPr>
        <w:t>полное</w:t>
      </w:r>
      <w:proofErr w:type="gramEnd"/>
      <w:r w:rsidRPr="004709CA">
        <w:rPr>
          <w:rFonts w:ascii="Times New Roman" w:hAnsi="Times New Roman" w:cs="Times New Roman"/>
          <w:i/>
          <w:sz w:val="16"/>
          <w:szCs w:val="16"/>
        </w:rPr>
        <w:t xml:space="preserve"> (или сокращенное) </w:t>
      </w:r>
    </w:p>
    <w:p w:rsidR="001D0F89" w:rsidRPr="004709CA" w:rsidRDefault="001D0F89" w:rsidP="0032003E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16"/>
          <w:szCs w:val="16"/>
        </w:rPr>
      </w:pPr>
      <w:r w:rsidRPr="004709CA">
        <w:rPr>
          <w:rFonts w:ascii="Times New Roman" w:hAnsi="Times New Roman" w:cs="Times New Roman"/>
          <w:i/>
          <w:sz w:val="16"/>
          <w:szCs w:val="16"/>
        </w:rPr>
        <w:t>наименование юридического лица</w:t>
      </w:r>
    </w:p>
    <w:p w:rsidR="00AA6DB2" w:rsidRPr="004709CA" w:rsidRDefault="00AA6DB2" w:rsidP="00A05FB5">
      <w:pPr>
        <w:pStyle w:val="ConsPlusNonformat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:rsidR="00AA6DB2" w:rsidRDefault="00AA6DB2" w:rsidP="00A05FB5">
      <w:pPr>
        <w:pStyle w:val="ConsPlusNonformat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D0F89" w:rsidRPr="00A05FB5" w:rsidRDefault="001D0F89" w:rsidP="00A05FB5">
      <w:pPr>
        <w:pStyle w:val="ConsPlusNonformat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>ЗАЯВЛЕНИЕ</w:t>
      </w:r>
    </w:p>
    <w:p w:rsidR="001D0F89" w:rsidRPr="00A05FB5" w:rsidRDefault="004A1941" w:rsidP="00A05FB5">
      <w:pPr>
        <w:pStyle w:val="ConsPlusNonformat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>Прошу Вас предоставить следующую информацию о времени и месте театральных представлений, филармонических и эстрадных концертов и гастрольных мероприятий театров и филармоний, киносеансов в учреждениях, располо</w:t>
      </w:r>
      <w:bookmarkStart w:id="0" w:name="_GoBack"/>
      <w:bookmarkEnd w:id="0"/>
      <w:r w:rsidRPr="00A05FB5">
        <w:rPr>
          <w:rFonts w:ascii="Times New Roman" w:hAnsi="Times New Roman" w:cs="Times New Roman"/>
          <w:sz w:val="26"/>
          <w:szCs w:val="26"/>
        </w:rPr>
        <w:t xml:space="preserve">женных на территории </w:t>
      </w:r>
      <w:r w:rsidRPr="00A05FB5">
        <w:rPr>
          <w:rFonts w:ascii="Times New Roman" w:hAnsi="Times New Roman" w:cs="Times New Roman"/>
          <w:i/>
          <w:sz w:val="26"/>
          <w:szCs w:val="26"/>
        </w:rPr>
        <w:t xml:space="preserve">__________________(указать название муниципального образования) </w:t>
      </w:r>
      <w:r w:rsidRPr="00A05FB5">
        <w:rPr>
          <w:rFonts w:ascii="Times New Roman" w:hAnsi="Times New Roman" w:cs="Times New Roman"/>
          <w:sz w:val="26"/>
          <w:szCs w:val="26"/>
        </w:rPr>
        <w:t>Московской области</w:t>
      </w:r>
      <w:r w:rsidRPr="00A05FB5">
        <w:rPr>
          <w:rFonts w:ascii="Times New Roman" w:hAnsi="Times New Roman" w:cs="Times New Roman"/>
          <w:i/>
          <w:sz w:val="26"/>
          <w:szCs w:val="26"/>
        </w:rPr>
        <w:t>:</w:t>
      </w:r>
    </w:p>
    <w:p w:rsidR="001D0F89" w:rsidRPr="00A05FB5" w:rsidRDefault="001D0F89" w:rsidP="00A05FB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>1.___________________________________________________________</w:t>
      </w:r>
    </w:p>
    <w:p w:rsidR="001D0F89" w:rsidRPr="00A05FB5" w:rsidRDefault="001D0F89" w:rsidP="00A05FB5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>2.___________________________________________________________</w:t>
      </w:r>
    </w:p>
    <w:p w:rsidR="003513C3" w:rsidRPr="00A05FB5" w:rsidRDefault="003513C3" w:rsidP="00A05FB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Результат муниципальной услуги выдать следующим способом: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средством личного обращения в </w:t>
      </w:r>
      <w:r w:rsidR="004709CA" w:rsidRPr="00B07656">
        <w:rPr>
          <w:rFonts w:ascii="Times New Roman" w:hAnsi="Times New Roman"/>
          <w:sz w:val="26"/>
          <w:szCs w:val="26"/>
        </w:rPr>
        <w:t>Администрации городского поселения Заречье Одинцовского муниципального района Московской области</w:t>
      </w:r>
      <w:r w:rsidRPr="00A05FB5">
        <w:rPr>
          <w:rFonts w:ascii="Times New Roman" w:hAnsi="Times New Roman"/>
          <w:i/>
          <w:sz w:val="26"/>
          <w:szCs w:val="26"/>
        </w:rPr>
        <w:t>: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форме</w:t>
      </w:r>
      <w:r w:rsidRPr="00A05FB5">
        <w:rPr>
          <w:rFonts w:ascii="Times New Roman" w:hAnsi="Times New Roman"/>
          <w:i/>
          <w:sz w:val="26"/>
          <w:szCs w:val="26"/>
        </w:rPr>
        <w:t xml:space="preserve"> </w:t>
      </w:r>
      <w:r w:rsidRPr="00A05FB5">
        <w:rPr>
          <w:rFonts w:ascii="Times New Roman" w:hAnsi="Times New Roman"/>
          <w:sz w:val="26"/>
          <w:szCs w:val="26"/>
        </w:rPr>
        <w:t>электронного документа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в форме документа на бумажном носителе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чтовым отправлением на адрес, указанный в заявлении (только на бумажном носителе)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 xml:space="preserve">посредством личного обращения в </w:t>
      </w:r>
      <w:r w:rsidR="0032003E">
        <w:rPr>
          <w:rFonts w:ascii="Times New Roman" w:hAnsi="Times New Roman"/>
          <w:sz w:val="26"/>
          <w:szCs w:val="26"/>
        </w:rPr>
        <w:t>МКУ МФЦ</w:t>
      </w:r>
      <w:r w:rsidRPr="00A05FB5">
        <w:rPr>
          <w:rFonts w:ascii="Times New Roman" w:hAnsi="Times New Roman"/>
          <w:sz w:val="26"/>
          <w:szCs w:val="26"/>
        </w:rPr>
        <w:t xml:space="preserve"> (только на бумажном носителе)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3513C3" w:rsidRPr="00A05FB5" w:rsidRDefault="003513C3" w:rsidP="00A05FB5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1D0F89" w:rsidRPr="00A05FB5" w:rsidRDefault="001D0F89" w:rsidP="00A05FB5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1D0F89" w:rsidRPr="00A05FB5" w:rsidRDefault="001D0F89" w:rsidP="00A05FB5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A05FB5">
        <w:rPr>
          <w:rFonts w:ascii="Times New Roman" w:hAnsi="Times New Roman" w:cs="Times New Roman"/>
          <w:sz w:val="26"/>
          <w:szCs w:val="26"/>
        </w:rPr>
        <w:t>"_____" _____________ 20_____ года                                            ______________</w:t>
      </w:r>
    </w:p>
    <w:p w:rsidR="001D0F89" w:rsidRPr="00A05FB5" w:rsidRDefault="001D0F89" w:rsidP="00A05FB5">
      <w:pPr>
        <w:pStyle w:val="ConsPlusNonformat"/>
        <w:ind w:firstLine="709"/>
        <w:rPr>
          <w:rFonts w:ascii="Times New Roman" w:hAnsi="Times New Roman" w:cs="Times New Roman"/>
          <w:sz w:val="26"/>
          <w:szCs w:val="26"/>
        </w:rPr>
        <w:sectPr w:rsidR="001D0F89" w:rsidRPr="00A05FB5" w:rsidSect="004709CA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  <w:r w:rsidRPr="00A05FB5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                                                (подпись)</w:t>
      </w:r>
    </w:p>
    <w:p w:rsidR="001D0F89" w:rsidRPr="00A05FB5" w:rsidRDefault="001D0F89" w:rsidP="00A05F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lastRenderedPageBreak/>
        <w:t>Приложение 3</w:t>
      </w:r>
    </w:p>
    <w:p w:rsidR="001D0F89" w:rsidRPr="00A05FB5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>Блок-схема</w:t>
      </w:r>
    </w:p>
    <w:p w:rsidR="001D0F89" w:rsidRPr="00A05FB5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PMingLiU" w:hAnsi="Times New Roman"/>
          <w:b/>
          <w:sz w:val="26"/>
          <w:szCs w:val="26"/>
        </w:rPr>
      </w:pPr>
      <w:r w:rsidRPr="00A05FB5">
        <w:rPr>
          <w:rFonts w:ascii="Times New Roman" w:hAnsi="Times New Roman"/>
          <w:b/>
          <w:sz w:val="26"/>
          <w:szCs w:val="26"/>
        </w:rPr>
        <w:t xml:space="preserve">предоставления </w:t>
      </w:r>
      <w:r w:rsidRPr="00A05FB5">
        <w:rPr>
          <w:rFonts w:ascii="Times New Roman" w:eastAsia="PMingLiU" w:hAnsi="Times New Roman"/>
          <w:b/>
          <w:bCs/>
          <w:sz w:val="26"/>
          <w:szCs w:val="26"/>
        </w:rPr>
        <w:t xml:space="preserve">муниципальной услуги </w:t>
      </w:r>
      <w:r w:rsidR="003F78B2" w:rsidRPr="00A05FB5">
        <w:rPr>
          <w:rFonts w:ascii="Times New Roman" w:eastAsia="PMingLiU" w:hAnsi="Times New Roman"/>
          <w:b/>
          <w:bCs/>
          <w:sz w:val="26"/>
          <w:szCs w:val="26"/>
        </w:rPr>
        <w:t>по предоставлению информации о времени и месте театральных представлений, филармонических и эстрадных концертов и гастрольных мероприятий театров и филармоний, киносеансов, анонсы данных мероприятий</w:t>
      </w:r>
    </w:p>
    <w:p w:rsidR="001D0F89" w:rsidRPr="00A05FB5" w:rsidRDefault="001D0F89" w:rsidP="00A05FB5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PMingLiU" w:hAnsi="Times New Roman"/>
          <w:b/>
          <w:sz w:val="26"/>
          <w:szCs w:val="26"/>
        </w:rPr>
      </w:pPr>
    </w:p>
    <w:p w:rsidR="001D0F89" w:rsidRPr="00A05FB5" w:rsidRDefault="003F78B2" w:rsidP="00A05FB5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b/>
          <w:sz w:val="26"/>
          <w:szCs w:val="26"/>
        </w:rPr>
      </w:pPr>
      <w:r w:rsidRPr="00A05FB5">
        <w:rPr>
          <w:rFonts w:ascii="Times New Roman" w:hAnsi="Times New Roman"/>
          <w:sz w:val="26"/>
          <w:szCs w:val="26"/>
        </w:rPr>
        <w:object w:dxaOrig="10118" w:dyaOrig="9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35pt" o:ole="">
            <v:imagedata r:id="rId18" o:title=""/>
          </v:shape>
          <o:OLEObject Type="Embed" ProgID="Visio.Drawing.11" ShapeID="_x0000_i1025" DrawAspect="Content" ObjectID="_1474363486" r:id="rId19"/>
        </w:object>
      </w:r>
    </w:p>
    <w:sectPr w:rsidR="001D0F89" w:rsidRPr="00A05FB5" w:rsidSect="008A29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2C97" w:rsidRDefault="00C22C97" w:rsidP="00773C0A">
      <w:pPr>
        <w:spacing w:after="0" w:line="240" w:lineRule="auto"/>
      </w:pPr>
      <w:r>
        <w:separator/>
      </w:r>
    </w:p>
  </w:endnote>
  <w:endnote w:type="continuationSeparator" w:id="0">
    <w:p w:rsidR="00C22C97" w:rsidRDefault="00C22C97" w:rsidP="0077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0F89" w:rsidRDefault="001D0F89" w:rsidP="00275F14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4709CA">
      <w:rPr>
        <w:rFonts w:ascii="Times New Roman" w:hAnsi="Times New Roman"/>
        <w:noProof/>
        <w:sz w:val="24"/>
      </w:rPr>
      <w:t>27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2C97" w:rsidRDefault="00C22C97" w:rsidP="00773C0A">
      <w:pPr>
        <w:spacing w:after="0" w:line="240" w:lineRule="auto"/>
      </w:pPr>
      <w:r>
        <w:separator/>
      </w:r>
    </w:p>
  </w:footnote>
  <w:footnote w:type="continuationSeparator" w:id="0">
    <w:p w:rsidR="00C22C97" w:rsidRDefault="00C22C97" w:rsidP="00773C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85B377C"/>
    <w:multiLevelType w:val="hybridMultilevel"/>
    <w:tmpl w:val="6D4EB500"/>
    <w:lvl w:ilvl="0" w:tplc="F0DA5DDE">
      <w:start w:val="1"/>
      <w:numFmt w:val="decimal"/>
      <w:lvlText w:val="%1)"/>
      <w:lvlJc w:val="left"/>
      <w:pPr>
        <w:ind w:left="900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1B2219A4"/>
    <w:multiLevelType w:val="hybridMultilevel"/>
    <w:tmpl w:val="43C2F008"/>
    <w:lvl w:ilvl="0" w:tplc="FA0C52CE">
      <w:start w:val="1"/>
      <w:numFmt w:val="decimal"/>
      <w:lvlText w:val="%1)"/>
      <w:lvlJc w:val="left"/>
      <w:pPr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C94ECD"/>
    <w:multiLevelType w:val="hybridMultilevel"/>
    <w:tmpl w:val="D3A0632C"/>
    <w:lvl w:ilvl="0" w:tplc="3CE0D1B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hint="default"/>
        <w:i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2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4">
    <w:nsid w:val="344C132B"/>
    <w:multiLevelType w:val="hybridMultilevel"/>
    <w:tmpl w:val="872E6216"/>
    <w:lvl w:ilvl="0" w:tplc="145EA8D6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>
    <w:nsid w:val="4AC52E43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2">
    <w:nsid w:val="59C76ABF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3"/>
  </w:num>
  <w:num w:numId="6">
    <w:abstractNumId w:val="0"/>
  </w:num>
  <w:num w:numId="7">
    <w:abstractNumId w:val="21"/>
  </w:num>
  <w:num w:numId="8">
    <w:abstractNumId w:val="11"/>
  </w:num>
  <w:num w:numId="9">
    <w:abstractNumId w:val="2"/>
  </w:num>
  <w:num w:numId="10">
    <w:abstractNumId w:val="28"/>
  </w:num>
  <w:num w:numId="11">
    <w:abstractNumId w:val="12"/>
  </w:num>
  <w:num w:numId="12">
    <w:abstractNumId w:val="24"/>
  </w:num>
  <w:num w:numId="13">
    <w:abstractNumId w:val="3"/>
  </w:num>
  <w:num w:numId="14">
    <w:abstractNumId w:val="30"/>
  </w:num>
  <w:num w:numId="15">
    <w:abstractNumId w:val="16"/>
  </w:num>
  <w:num w:numId="16">
    <w:abstractNumId w:val="17"/>
  </w:num>
  <w:num w:numId="17">
    <w:abstractNumId w:val="23"/>
  </w:num>
  <w:num w:numId="18">
    <w:abstractNumId w:val="6"/>
  </w:num>
  <w:num w:numId="19">
    <w:abstractNumId w:val="15"/>
  </w:num>
  <w:num w:numId="20">
    <w:abstractNumId w:val="5"/>
  </w:num>
  <w:num w:numId="21">
    <w:abstractNumId w:val="7"/>
  </w:num>
  <w:num w:numId="22">
    <w:abstractNumId w:val="27"/>
  </w:num>
  <w:num w:numId="23">
    <w:abstractNumId w:val="20"/>
  </w:num>
  <w:num w:numId="24">
    <w:abstractNumId w:val="25"/>
  </w:num>
  <w:num w:numId="25">
    <w:abstractNumId w:val="1"/>
  </w:num>
  <w:num w:numId="26">
    <w:abstractNumId w:val="10"/>
  </w:num>
  <w:num w:numId="27">
    <w:abstractNumId w:val="4"/>
  </w:num>
  <w:num w:numId="28">
    <w:abstractNumId w:val="22"/>
  </w:num>
  <w:num w:numId="29">
    <w:abstractNumId w:val="14"/>
  </w:num>
  <w:num w:numId="30">
    <w:abstractNumId w:val="8"/>
  </w:num>
  <w:num w:numId="3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2C25"/>
    <w:rsid w:val="00006DD3"/>
    <w:rsid w:val="00011947"/>
    <w:rsid w:val="00011DE7"/>
    <w:rsid w:val="000217C7"/>
    <w:rsid w:val="00037C1A"/>
    <w:rsid w:val="000406AB"/>
    <w:rsid w:val="00056FA7"/>
    <w:rsid w:val="00060241"/>
    <w:rsid w:val="00061A0D"/>
    <w:rsid w:val="00070041"/>
    <w:rsid w:val="0007698B"/>
    <w:rsid w:val="000838F2"/>
    <w:rsid w:val="0009333B"/>
    <w:rsid w:val="00094A7A"/>
    <w:rsid w:val="0009745D"/>
    <w:rsid w:val="000A4561"/>
    <w:rsid w:val="000A61C6"/>
    <w:rsid w:val="000B0140"/>
    <w:rsid w:val="000B15D6"/>
    <w:rsid w:val="000B45C6"/>
    <w:rsid w:val="000C002A"/>
    <w:rsid w:val="000D1910"/>
    <w:rsid w:val="000E1C53"/>
    <w:rsid w:val="000E5C01"/>
    <w:rsid w:val="001071D4"/>
    <w:rsid w:val="00107A89"/>
    <w:rsid w:val="00111F13"/>
    <w:rsid w:val="00120568"/>
    <w:rsid w:val="00124496"/>
    <w:rsid w:val="00126FE1"/>
    <w:rsid w:val="00135F4B"/>
    <w:rsid w:val="00137F27"/>
    <w:rsid w:val="00140A13"/>
    <w:rsid w:val="00141269"/>
    <w:rsid w:val="00143279"/>
    <w:rsid w:val="00144528"/>
    <w:rsid w:val="0014577F"/>
    <w:rsid w:val="001477F0"/>
    <w:rsid w:val="001479ED"/>
    <w:rsid w:val="00150326"/>
    <w:rsid w:val="001571AC"/>
    <w:rsid w:val="00157351"/>
    <w:rsid w:val="00161AD7"/>
    <w:rsid w:val="0017613B"/>
    <w:rsid w:val="001805D3"/>
    <w:rsid w:val="00181FF3"/>
    <w:rsid w:val="00182239"/>
    <w:rsid w:val="0018709B"/>
    <w:rsid w:val="001A2E78"/>
    <w:rsid w:val="001A4A89"/>
    <w:rsid w:val="001A5AA0"/>
    <w:rsid w:val="001A6456"/>
    <w:rsid w:val="001B13E8"/>
    <w:rsid w:val="001B5A41"/>
    <w:rsid w:val="001B73B9"/>
    <w:rsid w:val="001C0680"/>
    <w:rsid w:val="001C19F4"/>
    <w:rsid w:val="001C32EB"/>
    <w:rsid w:val="001C5C3A"/>
    <w:rsid w:val="001C7BAF"/>
    <w:rsid w:val="001D05C1"/>
    <w:rsid w:val="001D0BA9"/>
    <w:rsid w:val="001D0F89"/>
    <w:rsid w:val="001E291E"/>
    <w:rsid w:val="001E3907"/>
    <w:rsid w:val="001E502F"/>
    <w:rsid w:val="001F14C1"/>
    <w:rsid w:val="002009EB"/>
    <w:rsid w:val="00204F15"/>
    <w:rsid w:val="00205725"/>
    <w:rsid w:val="002073DB"/>
    <w:rsid w:val="0020755C"/>
    <w:rsid w:val="0021087E"/>
    <w:rsid w:val="00211BB7"/>
    <w:rsid w:val="002203A1"/>
    <w:rsid w:val="00220D5F"/>
    <w:rsid w:val="00224387"/>
    <w:rsid w:val="002267FD"/>
    <w:rsid w:val="00247593"/>
    <w:rsid w:val="002566F9"/>
    <w:rsid w:val="002654CB"/>
    <w:rsid w:val="00265FB6"/>
    <w:rsid w:val="00267396"/>
    <w:rsid w:val="00270048"/>
    <w:rsid w:val="002716DA"/>
    <w:rsid w:val="00275C5B"/>
    <w:rsid w:val="00275F14"/>
    <w:rsid w:val="002809FA"/>
    <w:rsid w:val="00287424"/>
    <w:rsid w:val="00287499"/>
    <w:rsid w:val="00292D49"/>
    <w:rsid w:val="002A2BD3"/>
    <w:rsid w:val="002A2CAC"/>
    <w:rsid w:val="002A70AC"/>
    <w:rsid w:val="002B331B"/>
    <w:rsid w:val="002B4D52"/>
    <w:rsid w:val="002B7B3D"/>
    <w:rsid w:val="002D1777"/>
    <w:rsid w:val="002E1D5D"/>
    <w:rsid w:val="002E3BB9"/>
    <w:rsid w:val="002E402A"/>
    <w:rsid w:val="002E43F4"/>
    <w:rsid w:val="002E46AB"/>
    <w:rsid w:val="002E79F5"/>
    <w:rsid w:val="002F3E66"/>
    <w:rsid w:val="002F46B3"/>
    <w:rsid w:val="002F7FD5"/>
    <w:rsid w:val="00312583"/>
    <w:rsid w:val="0032003E"/>
    <w:rsid w:val="00322C25"/>
    <w:rsid w:val="0032542D"/>
    <w:rsid w:val="00330405"/>
    <w:rsid w:val="00332B8E"/>
    <w:rsid w:val="00342238"/>
    <w:rsid w:val="00342C2F"/>
    <w:rsid w:val="003513C3"/>
    <w:rsid w:val="003545E9"/>
    <w:rsid w:val="00361646"/>
    <w:rsid w:val="00362401"/>
    <w:rsid w:val="00375B2E"/>
    <w:rsid w:val="003833F6"/>
    <w:rsid w:val="003879C8"/>
    <w:rsid w:val="00391F84"/>
    <w:rsid w:val="003979C9"/>
    <w:rsid w:val="003A111A"/>
    <w:rsid w:val="003A4812"/>
    <w:rsid w:val="003D20CA"/>
    <w:rsid w:val="003D28C9"/>
    <w:rsid w:val="003E39E0"/>
    <w:rsid w:val="003E4E8F"/>
    <w:rsid w:val="003F497E"/>
    <w:rsid w:val="003F70F7"/>
    <w:rsid w:val="003F78B2"/>
    <w:rsid w:val="004001B5"/>
    <w:rsid w:val="00407976"/>
    <w:rsid w:val="00421C83"/>
    <w:rsid w:val="00430C47"/>
    <w:rsid w:val="00432814"/>
    <w:rsid w:val="00443887"/>
    <w:rsid w:val="004447F7"/>
    <w:rsid w:val="004500DB"/>
    <w:rsid w:val="004577DD"/>
    <w:rsid w:val="00462F01"/>
    <w:rsid w:val="0046556B"/>
    <w:rsid w:val="00465B5A"/>
    <w:rsid w:val="004709CA"/>
    <w:rsid w:val="00474A7F"/>
    <w:rsid w:val="00477674"/>
    <w:rsid w:val="004853A8"/>
    <w:rsid w:val="00486359"/>
    <w:rsid w:val="00487D08"/>
    <w:rsid w:val="004A1941"/>
    <w:rsid w:val="004B191C"/>
    <w:rsid w:val="004B48C4"/>
    <w:rsid w:val="004B6916"/>
    <w:rsid w:val="004C06C0"/>
    <w:rsid w:val="004C35AB"/>
    <w:rsid w:val="004C3D68"/>
    <w:rsid w:val="004D0BF9"/>
    <w:rsid w:val="004F7F53"/>
    <w:rsid w:val="005041EE"/>
    <w:rsid w:val="0050458A"/>
    <w:rsid w:val="00504DDF"/>
    <w:rsid w:val="00514921"/>
    <w:rsid w:val="005152E6"/>
    <w:rsid w:val="00527463"/>
    <w:rsid w:val="00527ED1"/>
    <w:rsid w:val="005362B2"/>
    <w:rsid w:val="005436E9"/>
    <w:rsid w:val="00545AF4"/>
    <w:rsid w:val="00546DCD"/>
    <w:rsid w:val="00547675"/>
    <w:rsid w:val="0055096A"/>
    <w:rsid w:val="00551732"/>
    <w:rsid w:val="00552A47"/>
    <w:rsid w:val="005535AD"/>
    <w:rsid w:val="005539CC"/>
    <w:rsid w:val="005615BC"/>
    <w:rsid w:val="005625CD"/>
    <w:rsid w:val="005749CD"/>
    <w:rsid w:val="005815EA"/>
    <w:rsid w:val="00593A57"/>
    <w:rsid w:val="00593CC0"/>
    <w:rsid w:val="00595D5E"/>
    <w:rsid w:val="005A0543"/>
    <w:rsid w:val="005A3264"/>
    <w:rsid w:val="005A513F"/>
    <w:rsid w:val="005A7F57"/>
    <w:rsid w:val="005B460E"/>
    <w:rsid w:val="005B5FC3"/>
    <w:rsid w:val="005C3F19"/>
    <w:rsid w:val="005C65F8"/>
    <w:rsid w:val="005D4DBD"/>
    <w:rsid w:val="005D553E"/>
    <w:rsid w:val="005E221D"/>
    <w:rsid w:val="005E30AF"/>
    <w:rsid w:val="005F1213"/>
    <w:rsid w:val="006066CF"/>
    <w:rsid w:val="006078B8"/>
    <w:rsid w:val="00611256"/>
    <w:rsid w:val="0061455D"/>
    <w:rsid w:val="00614D4E"/>
    <w:rsid w:val="00617F4C"/>
    <w:rsid w:val="00623A2C"/>
    <w:rsid w:val="0062637B"/>
    <w:rsid w:val="006418EF"/>
    <w:rsid w:val="00643C64"/>
    <w:rsid w:val="00646ADC"/>
    <w:rsid w:val="006470E0"/>
    <w:rsid w:val="00647442"/>
    <w:rsid w:val="00650C02"/>
    <w:rsid w:val="00656440"/>
    <w:rsid w:val="0066444D"/>
    <w:rsid w:val="00664586"/>
    <w:rsid w:val="00665D69"/>
    <w:rsid w:val="00672E45"/>
    <w:rsid w:val="0067337E"/>
    <w:rsid w:val="00675171"/>
    <w:rsid w:val="00676957"/>
    <w:rsid w:val="00690550"/>
    <w:rsid w:val="00693189"/>
    <w:rsid w:val="00696475"/>
    <w:rsid w:val="00696C71"/>
    <w:rsid w:val="006A1DCC"/>
    <w:rsid w:val="006C1A6D"/>
    <w:rsid w:val="006D321B"/>
    <w:rsid w:val="006D459E"/>
    <w:rsid w:val="006E454A"/>
    <w:rsid w:val="00701D1F"/>
    <w:rsid w:val="00714171"/>
    <w:rsid w:val="007149D5"/>
    <w:rsid w:val="00714A90"/>
    <w:rsid w:val="007303F2"/>
    <w:rsid w:val="00730CA6"/>
    <w:rsid w:val="0073266B"/>
    <w:rsid w:val="00761E5B"/>
    <w:rsid w:val="007629D9"/>
    <w:rsid w:val="00765EB1"/>
    <w:rsid w:val="00773C0A"/>
    <w:rsid w:val="00775210"/>
    <w:rsid w:val="0077670E"/>
    <w:rsid w:val="00780726"/>
    <w:rsid w:val="00785A1B"/>
    <w:rsid w:val="00790952"/>
    <w:rsid w:val="007A269A"/>
    <w:rsid w:val="007A3509"/>
    <w:rsid w:val="007A63D3"/>
    <w:rsid w:val="007A785F"/>
    <w:rsid w:val="007B40D7"/>
    <w:rsid w:val="007B599D"/>
    <w:rsid w:val="007B6A53"/>
    <w:rsid w:val="007C05D6"/>
    <w:rsid w:val="007C5860"/>
    <w:rsid w:val="007D0FEA"/>
    <w:rsid w:val="007D2B8A"/>
    <w:rsid w:val="007D2E73"/>
    <w:rsid w:val="007D688A"/>
    <w:rsid w:val="007E4AA8"/>
    <w:rsid w:val="007F317A"/>
    <w:rsid w:val="007F3649"/>
    <w:rsid w:val="007F7279"/>
    <w:rsid w:val="00800C58"/>
    <w:rsid w:val="0080307F"/>
    <w:rsid w:val="008030CB"/>
    <w:rsid w:val="00805D0B"/>
    <w:rsid w:val="008075AD"/>
    <w:rsid w:val="00826363"/>
    <w:rsid w:val="00833CFF"/>
    <w:rsid w:val="00841091"/>
    <w:rsid w:val="00844729"/>
    <w:rsid w:val="008532DC"/>
    <w:rsid w:val="0086026A"/>
    <w:rsid w:val="008639CF"/>
    <w:rsid w:val="008640CE"/>
    <w:rsid w:val="0086568D"/>
    <w:rsid w:val="00875F50"/>
    <w:rsid w:val="008A29B0"/>
    <w:rsid w:val="008A5141"/>
    <w:rsid w:val="008B7543"/>
    <w:rsid w:val="008C07B8"/>
    <w:rsid w:val="008D07A6"/>
    <w:rsid w:val="008D2499"/>
    <w:rsid w:val="008D2647"/>
    <w:rsid w:val="008D71DF"/>
    <w:rsid w:val="008F3EC9"/>
    <w:rsid w:val="008F6B01"/>
    <w:rsid w:val="00902123"/>
    <w:rsid w:val="00904756"/>
    <w:rsid w:val="009070F9"/>
    <w:rsid w:val="00912EA8"/>
    <w:rsid w:val="00913B2D"/>
    <w:rsid w:val="009271CF"/>
    <w:rsid w:val="009300D3"/>
    <w:rsid w:val="009358E8"/>
    <w:rsid w:val="009360D5"/>
    <w:rsid w:val="009365DD"/>
    <w:rsid w:val="00940370"/>
    <w:rsid w:val="00950ADD"/>
    <w:rsid w:val="009532A8"/>
    <w:rsid w:val="00953D72"/>
    <w:rsid w:val="00964B48"/>
    <w:rsid w:val="009710BA"/>
    <w:rsid w:val="0098268B"/>
    <w:rsid w:val="0098735D"/>
    <w:rsid w:val="009971D8"/>
    <w:rsid w:val="009A1050"/>
    <w:rsid w:val="009A4B74"/>
    <w:rsid w:val="009A6A21"/>
    <w:rsid w:val="009B2F85"/>
    <w:rsid w:val="009B4A6A"/>
    <w:rsid w:val="009B54DB"/>
    <w:rsid w:val="009B7094"/>
    <w:rsid w:val="009D25D7"/>
    <w:rsid w:val="009D4630"/>
    <w:rsid w:val="009D46C4"/>
    <w:rsid w:val="009F13D4"/>
    <w:rsid w:val="00A02F4E"/>
    <w:rsid w:val="00A05FB5"/>
    <w:rsid w:val="00A06505"/>
    <w:rsid w:val="00A10366"/>
    <w:rsid w:val="00A1306A"/>
    <w:rsid w:val="00A17C08"/>
    <w:rsid w:val="00A34012"/>
    <w:rsid w:val="00A347DD"/>
    <w:rsid w:val="00A46AD9"/>
    <w:rsid w:val="00A60736"/>
    <w:rsid w:val="00A63AD6"/>
    <w:rsid w:val="00A64173"/>
    <w:rsid w:val="00A71614"/>
    <w:rsid w:val="00A7199D"/>
    <w:rsid w:val="00A71BB2"/>
    <w:rsid w:val="00A8399F"/>
    <w:rsid w:val="00A90931"/>
    <w:rsid w:val="00A92421"/>
    <w:rsid w:val="00A93B76"/>
    <w:rsid w:val="00AA6DB2"/>
    <w:rsid w:val="00AB05FC"/>
    <w:rsid w:val="00AB2839"/>
    <w:rsid w:val="00AC356F"/>
    <w:rsid w:val="00AC3698"/>
    <w:rsid w:val="00AD1FE3"/>
    <w:rsid w:val="00AD5624"/>
    <w:rsid w:val="00AD6AF3"/>
    <w:rsid w:val="00AE1353"/>
    <w:rsid w:val="00AE2DCF"/>
    <w:rsid w:val="00AF2F56"/>
    <w:rsid w:val="00AF68E5"/>
    <w:rsid w:val="00AF7E7D"/>
    <w:rsid w:val="00B01AE8"/>
    <w:rsid w:val="00B04D44"/>
    <w:rsid w:val="00B07656"/>
    <w:rsid w:val="00B14CEF"/>
    <w:rsid w:val="00B17940"/>
    <w:rsid w:val="00B204DB"/>
    <w:rsid w:val="00B23D87"/>
    <w:rsid w:val="00B34022"/>
    <w:rsid w:val="00B3640A"/>
    <w:rsid w:val="00B4317B"/>
    <w:rsid w:val="00B4380E"/>
    <w:rsid w:val="00B60FD9"/>
    <w:rsid w:val="00B61F1C"/>
    <w:rsid w:val="00B6238F"/>
    <w:rsid w:val="00B656ED"/>
    <w:rsid w:val="00B72CBD"/>
    <w:rsid w:val="00B73EA8"/>
    <w:rsid w:val="00B82A19"/>
    <w:rsid w:val="00B84C0F"/>
    <w:rsid w:val="00BA1878"/>
    <w:rsid w:val="00BB6BA2"/>
    <w:rsid w:val="00BB6D7B"/>
    <w:rsid w:val="00BC2EDE"/>
    <w:rsid w:val="00BC5A1C"/>
    <w:rsid w:val="00BC6BC5"/>
    <w:rsid w:val="00BD17A1"/>
    <w:rsid w:val="00BD3AFE"/>
    <w:rsid w:val="00BD5641"/>
    <w:rsid w:val="00BE1A73"/>
    <w:rsid w:val="00BE74A3"/>
    <w:rsid w:val="00BF0B29"/>
    <w:rsid w:val="00BF20B6"/>
    <w:rsid w:val="00C01BDC"/>
    <w:rsid w:val="00C04AB5"/>
    <w:rsid w:val="00C11716"/>
    <w:rsid w:val="00C15307"/>
    <w:rsid w:val="00C15823"/>
    <w:rsid w:val="00C22C97"/>
    <w:rsid w:val="00C23453"/>
    <w:rsid w:val="00C24751"/>
    <w:rsid w:val="00C306F2"/>
    <w:rsid w:val="00C325A0"/>
    <w:rsid w:val="00C3727A"/>
    <w:rsid w:val="00C42BBE"/>
    <w:rsid w:val="00C47978"/>
    <w:rsid w:val="00C52E2E"/>
    <w:rsid w:val="00C62DB0"/>
    <w:rsid w:val="00C678EF"/>
    <w:rsid w:val="00C7507C"/>
    <w:rsid w:val="00C7744A"/>
    <w:rsid w:val="00C87930"/>
    <w:rsid w:val="00C931E5"/>
    <w:rsid w:val="00CA210C"/>
    <w:rsid w:val="00CA4CB3"/>
    <w:rsid w:val="00CB0141"/>
    <w:rsid w:val="00CB4764"/>
    <w:rsid w:val="00CC15CA"/>
    <w:rsid w:val="00CC2E42"/>
    <w:rsid w:val="00CD35F9"/>
    <w:rsid w:val="00CD7D3B"/>
    <w:rsid w:val="00CE2AB1"/>
    <w:rsid w:val="00CF1EDB"/>
    <w:rsid w:val="00CF2881"/>
    <w:rsid w:val="00CF4F25"/>
    <w:rsid w:val="00CF6B83"/>
    <w:rsid w:val="00D00324"/>
    <w:rsid w:val="00D0072C"/>
    <w:rsid w:val="00D01E8E"/>
    <w:rsid w:val="00D0252C"/>
    <w:rsid w:val="00D02B50"/>
    <w:rsid w:val="00D04217"/>
    <w:rsid w:val="00D06BA7"/>
    <w:rsid w:val="00D1652D"/>
    <w:rsid w:val="00D32C01"/>
    <w:rsid w:val="00D348B7"/>
    <w:rsid w:val="00D3791F"/>
    <w:rsid w:val="00D45CAB"/>
    <w:rsid w:val="00D61930"/>
    <w:rsid w:val="00D6214A"/>
    <w:rsid w:val="00D665D7"/>
    <w:rsid w:val="00D71135"/>
    <w:rsid w:val="00D80A14"/>
    <w:rsid w:val="00D8348E"/>
    <w:rsid w:val="00D91E0A"/>
    <w:rsid w:val="00D92A61"/>
    <w:rsid w:val="00DB3E79"/>
    <w:rsid w:val="00DC2B6E"/>
    <w:rsid w:val="00DC2F65"/>
    <w:rsid w:val="00DC56B2"/>
    <w:rsid w:val="00DD08E6"/>
    <w:rsid w:val="00DD0C6F"/>
    <w:rsid w:val="00DD3445"/>
    <w:rsid w:val="00DD5368"/>
    <w:rsid w:val="00DE2EB2"/>
    <w:rsid w:val="00DF4AAF"/>
    <w:rsid w:val="00E16DFE"/>
    <w:rsid w:val="00E21D97"/>
    <w:rsid w:val="00E21EF4"/>
    <w:rsid w:val="00E250CB"/>
    <w:rsid w:val="00E252DB"/>
    <w:rsid w:val="00E310C8"/>
    <w:rsid w:val="00E312D2"/>
    <w:rsid w:val="00E31E71"/>
    <w:rsid w:val="00E339CA"/>
    <w:rsid w:val="00E452F9"/>
    <w:rsid w:val="00E464D3"/>
    <w:rsid w:val="00E474BC"/>
    <w:rsid w:val="00E520AC"/>
    <w:rsid w:val="00E56A93"/>
    <w:rsid w:val="00E64181"/>
    <w:rsid w:val="00E80A2A"/>
    <w:rsid w:val="00E8264D"/>
    <w:rsid w:val="00E847A2"/>
    <w:rsid w:val="00EA29E0"/>
    <w:rsid w:val="00EA6EC7"/>
    <w:rsid w:val="00ED139A"/>
    <w:rsid w:val="00ED7993"/>
    <w:rsid w:val="00EF5179"/>
    <w:rsid w:val="00EF57A6"/>
    <w:rsid w:val="00EF60C7"/>
    <w:rsid w:val="00F00B45"/>
    <w:rsid w:val="00F100F2"/>
    <w:rsid w:val="00F10184"/>
    <w:rsid w:val="00F1274E"/>
    <w:rsid w:val="00F16BB6"/>
    <w:rsid w:val="00F264D8"/>
    <w:rsid w:val="00F40F98"/>
    <w:rsid w:val="00F465CB"/>
    <w:rsid w:val="00F50F49"/>
    <w:rsid w:val="00F53A5B"/>
    <w:rsid w:val="00F66CAE"/>
    <w:rsid w:val="00F67765"/>
    <w:rsid w:val="00F716F7"/>
    <w:rsid w:val="00F81027"/>
    <w:rsid w:val="00F828AB"/>
    <w:rsid w:val="00F92D89"/>
    <w:rsid w:val="00FA4A22"/>
    <w:rsid w:val="00FA5437"/>
    <w:rsid w:val="00FA7130"/>
    <w:rsid w:val="00FA77EB"/>
    <w:rsid w:val="00FB1126"/>
    <w:rsid w:val="00FB5F2B"/>
    <w:rsid w:val="00FB6085"/>
    <w:rsid w:val="00FC190D"/>
    <w:rsid w:val="00FC3888"/>
    <w:rsid w:val="00FC3BF8"/>
    <w:rsid w:val="00FD11F9"/>
    <w:rsid w:val="00FD314C"/>
    <w:rsid w:val="00FE16CD"/>
    <w:rsid w:val="00FE4EDB"/>
    <w:rsid w:val="00FF5C74"/>
    <w:rsid w:val="00FF61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22C25"/>
    <w:pPr>
      <w:spacing w:after="200" w:line="276" w:lineRule="auto"/>
    </w:pPr>
    <w:rPr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x-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7B6A53"/>
    <w:pPr>
      <w:keepNext/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jc w:val="center"/>
      <w:outlineLvl w:val="1"/>
    </w:pPr>
    <w:rPr>
      <w:rFonts w:ascii="Times New Roman" w:hAnsi="Times New Roman"/>
      <w:b/>
      <w:sz w:val="26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uiPriority w:val="9"/>
    <w:locked/>
    <w:rsid w:val="00322C25"/>
    <w:rPr>
      <w:rFonts w:ascii="Tahoma" w:hAnsi="Tahoma" w:cs="Times New Roman"/>
      <w:sz w:val="20"/>
      <w:szCs w:val="20"/>
      <w:lang w:val="en-US" w:eastAsia="x-none"/>
    </w:rPr>
  </w:style>
  <w:style w:type="character" w:customStyle="1" w:styleId="10">
    <w:name w:val="Заголовок 1 Знак"/>
    <w:uiPriority w:val="9"/>
    <w:rsid w:val="00322C25"/>
    <w:rPr>
      <w:rFonts w:ascii="Cambria" w:hAnsi="Cambria" w:cs="Times New Roman"/>
      <w:b/>
      <w:bCs/>
      <w:color w:val="365F91"/>
      <w:sz w:val="28"/>
      <w:szCs w:val="28"/>
      <w:lang w:val="x-none"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6">
    <w:name w:val="Текст выноски Знак"/>
    <w:link w:val="a5"/>
    <w:uiPriority w:val="99"/>
    <w:semiHidden/>
    <w:locked/>
    <w:rsid w:val="00322C25"/>
    <w:rPr>
      <w:rFonts w:ascii="Tahoma" w:hAnsi="Tahoma" w:cs="Tahoma"/>
      <w:sz w:val="16"/>
      <w:szCs w:val="16"/>
      <w:lang w:val="x-none" w:eastAsia="ru-RU"/>
    </w:rPr>
  </w:style>
  <w:style w:type="character" w:styleId="a7">
    <w:name w:val="annotation reference"/>
    <w:uiPriority w:val="99"/>
    <w:semiHidden/>
    <w:unhideWhenUsed/>
    <w:rsid w:val="00322C25"/>
    <w:rPr>
      <w:rFonts w:cs="Times New Roman"/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  <w:lang w:val="x-none"/>
    </w:rPr>
  </w:style>
  <w:style w:type="character" w:customStyle="1" w:styleId="a9">
    <w:name w:val="Текст примечания Знак"/>
    <w:link w:val="a8"/>
    <w:uiPriority w:val="99"/>
    <w:semiHidden/>
    <w:locked/>
    <w:rsid w:val="00322C25"/>
    <w:rPr>
      <w:rFonts w:eastAsia="Times New Roman" w:cs="Times New Roman"/>
      <w:sz w:val="20"/>
      <w:szCs w:val="20"/>
      <w:lang w:val="x-none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link w:val="aa"/>
    <w:uiPriority w:val="99"/>
    <w:semiHidden/>
    <w:locked/>
    <w:rsid w:val="00322C25"/>
    <w:rPr>
      <w:rFonts w:eastAsia="Times New Roman" w:cs="Times New Roman"/>
      <w:b/>
      <w:bCs/>
      <w:sz w:val="20"/>
      <w:szCs w:val="20"/>
      <w:lang w:val="x-none" w:eastAsia="ru-RU"/>
    </w:rPr>
  </w:style>
  <w:style w:type="character" w:customStyle="1" w:styleId="blk">
    <w:name w:val="blk"/>
    <w:rsid w:val="00322C25"/>
    <w:rPr>
      <w:rFonts w:cs="Times New Roman"/>
    </w:rPr>
  </w:style>
  <w:style w:type="character" w:customStyle="1" w:styleId="u">
    <w:name w:val="u"/>
    <w:rsid w:val="00322C25"/>
    <w:rPr>
      <w:rFonts w:cs="Times New Roman"/>
    </w:rPr>
  </w:style>
  <w:style w:type="character" w:customStyle="1" w:styleId="ConsPlusNormal0">
    <w:name w:val="ConsPlusNormal Знак"/>
    <w:link w:val="ConsPlusNormal"/>
    <w:locked/>
    <w:rsid w:val="00322C25"/>
    <w:rPr>
      <w:rFonts w:ascii="Arial" w:hAnsi="Arial" w:cs="Arial"/>
      <w:lang w:val="ru-RU" w:eastAsia="ru-RU" w:bidi="ar-SA"/>
    </w:rPr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x-none"/>
    </w:rPr>
  </w:style>
  <w:style w:type="character" w:customStyle="1" w:styleId="ad">
    <w:name w:val="Верхний колонтитул Знак"/>
    <w:link w:val="ac"/>
    <w:uiPriority w:val="99"/>
    <w:locked/>
    <w:rsid w:val="00322C25"/>
    <w:rPr>
      <w:rFonts w:eastAsia="Times New Roman" w:cs="Times New Roman"/>
      <w:lang w:val="x-none"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x-none"/>
    </w:rPr>
  </w:style>
  <w:style w:type="character" w:customStyle="1" w:styleId="af">
    <w:name w:val="Нижний колонтитул Знак"/>
    <w:link w:val="ae"/>
    <w:uiPriority w:val="99"/>
    <w:locked/>
    <w:rsid w:val="00322C25"/>
    <w:rPr>
      <w:rFonts w:eastAsia="Times New Roman" w:cs="Times New Roman"/>
      <w:lang w:val="x-none"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paragraph" w:styleId="af0">
    <w:name w:val="Body Text Indent"/>
    <w:basedOn w:val="a0"/>
    <w:link w:val="af1"/>
    <w:uiPriority w:val="99"/>
    <w:unhideWhenUsed/>
    <w:rsid w:val="009532A8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ind w:firstLine="709"/>
      <w:jc w:val="both"/>
      <w:outlineLvl w:val="2"/>
    </w:pPr>
    <w:rPr>
      <w:rFonts w:ascii="Times New Roman" w:hAnsi="Times New Roman"/>
      <w:sz w:val="26"/>
      <w:szCs w:val="26"/>
    </w:rPr>
  </w:style>
  <w:style w:type="character" w:customStyle="1" w:styleId="af1">
    <w:name w:val="Основной текст с отступом Знак"/>
    <w:basedOn w:val="a1"/>
    <w:link w:val="af0"/>
    <w:uiPriority w:val="99"/>
    <w:rsid w:val="009532A8"/>
    <w:rPr>
      <w:rFonts w:ascii="Times New Roman" w:hAnsi="Times New Roman"/>
      <w:sz w:val="26"/>
      <w:szCs w:val="26"/>
    </w:rPr>
  </w:style>
  <w:style w:type="character" w:customStyle="1" w:styleId="20">
    <w:name w:val="Заголовок 2 Знак"/>
    <w:basedOn w:val="a1"/>
    <w:link w:val="2"/>
    <w:uiPriority w:val="9"/>
    <w:rsid w:val="007B6A53"/>
    <w:rPr>
      <w:rFonts w:ascii="Times New Roman" w:hAnsi="Times New Roman"/>
      <w:b/>
      <w:sz w:val="26"/>
      <w:szCs w:val="26"/>
    </w:rPr>
  </w:style>
  <w:style w:type="paragraph" w:styleId="21">
    <w:name w:val="Body Text Indent 2"/>
    <w:basedOn w:val="a0"/>
    <w:link w:val="22"/>
    <w:uiPriority w:val="99"/>
    <w:unhideWhenUsed/>
    <w:rsid w:val="003D20CA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ind w:firstLine="709"/>
      <w:jc w:val="center"/>
      <w:outlineLvl w:val="2"/>
    </w:pPr>
    <w:rPr>
      <w:rFonts w:ascii="Times New Roman" w:hAnsi="Times New Roman"/>
      <w:b/>
      <w:sz w:val="26"/>
      <w:szCs w:val="26"/>
    </w:rPr>
  </w:style>
  <w:style w:type="character" w:customStyle="1" w:styleId="22">
    <w:name w:val="Основной текст с отступом 2 Знак"/>
    <w:basedOn w:val="a1"/>
    <w:link w:val="21"/>
    <w:uiPriority w:val="99"/>
    <w:rsid w:val="003D20CA"/>
    <w:rPr>
      <w:rFonts w:ascii="Times New Roman" w:hAnsi="Times New Roman"/>
      <w:b/>
      <w:sz w:val="26"/>
      <w:szCs w:val="26"/>
    </w:rPr>
  </w:style>
  <w:style w:type="character" w:styleId="af2">
    <w:name w:val="Hyperlink"/>
    <w:basedOn w:val="a1"/>
    <w:uiPriority w:val="99"/>
    <w:unhideWhenUsed/>
    <w:rsid w:val="003D20C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22C25"/>
    <w:pPr>
      <w:spacing w:after="200" w:line="276" w:lineRule="auto"/>
    </w:pPr>
    <w:rPr>
      <w:sz w:val="22"/>
      <w:szCs w:val="22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x-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7B6A53"/>
    <w:pPr>
      <w:keepNext/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jc w:val="center"/>
      <w:outlineLvl w:val="1"/>
    </w:pPr>
    <w:rPr>
      <w:rFonts w:ascii="Times New Roman" w:hAnsi="Times New Roman"/>
      <w:b/>
      <w:sz w:val="26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uiPriority w:val="9"/>
    <w:locked/>
    <w:rsid w:val="00322C25"/>
    <w:rPr>
      <w:rFonts w:ascii="Tahoma" w:hAnsi="Tahoma" w:cs="Times New Roman"/>
      <w:sz w:val="20"/>
      <w:szCs w:val="20"/>
      <w:lang w:val="en-US" w:eastAsia="x-none"/>
    </w:rPr>
  </w:style>
  <w:style w:type="character" w:customStyle="1" w:styleId="10">
    <w:name w:val="Заголовок 1 Знак"/>
    <w:uiPriority w:val="9"/>
    <w:rsid w:val="00322C25"/>
    <w:rPr>
      <w:rFonts w:ascii="Cambria" w:hAnsi="Cambria" w:cs="Times New Roman"/>
      <w:b/>
      <w:bCs/>
      <w:color w:val="365F91"/>
      <w:sz w:val="28"/>
      <w:szCs w:val="28"/>
      <w:lang w:val="x-none"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6">
    <w:name w:val="Текст выноски Знак"/>
    <w:link w:val="a5"/>
    <w:uiPriority w:val="99"/>
    <w:semiHidden/>
    <w:locked/>
    <w:rsid w:val="00322C25"/>
    <w:rPr>
      <w:rFonts w:ascii="Tahoma" w:hAnsi="Tahoma" w:cs="Tahoma"/>
      <w:sz w:val="16"/>
      <w:szCs w:val="16"/>
      <w:lang w:val="x-none" w:eastAsia="ru-RU"/>
    </w:rPr>
  </w:style>
  <w:style w:type="character" w:styleId="a7">
    <w:name w:val="annotation reference"/>
    <w:uiPriority w:val="99"/>
    <w:semiHidden/>
    <w:unhideWhenUsed/>
    <w:rsid w:val="00322C25"/>
    <w:rPr>
      <w:rFonts w:cs="Times New Roman"/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  <w:lang w:val="x-none"/>
    </w:rPr>
  </w:style>
  <w:style w:type="character" w:customStyle="1" w:styleId="a9">
    <w:name w:val="Текст примечания Знак"/>
    <w:link w:val="a8"/>
    <w:uiPriority w:val="99"/>
    <w:semiHidden/>
    <w:locked/>
    <w:rsid w:val="00322C25"/>
    <w:rPr>
      <w:rFonts w:eastAsia="Times New Roman" w:cs="Times New Roman"/>
      <w:sz w:val="20"/>
      <w:szCs w:val="20"/>
      <w:lang w:val="x-none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link w:val="aa"/>
    <w:uiPriority w:val="99"/>
    <w:semiHidden/>
    <w:locked/>
    <w:rsid w:val="00322C25"/>
    <w:rPr>
      <w:rFonts w:eastAsia="Times New Roman" w:cs="Times New Roman"/>
      <w:b/>
      <w:bCs/>
      <w:sz w:val="20"/>
      <w:szCs w:val="20"/>
      <w:lang w:val="x-none" w:eastAsia="ru-RU"/>
    </w:rPr>
  </w:style>
  <w:style w:type="character" w:customStyle="1" w:styleId="blk">
    <w:name w:val="blk"/>
    <w:rsid w:val="00322C25"/>
    <w:rPr>
      <w:rFonts w:cs="Times New Roman"/>
    </w:rPr>
  </w:style>
  <w:style w:type="character" w:customStyle="1" w:styleId="u">
    <w:name w:val="u"/>
    <w:rsid w:val="00322C25"/>
    <w:rPr>
      <w:rFonts w:cs="Times New Roman"/>
    </w:rPr>
  </w:style>
  <w:style w:type="character" w:customStyle="1" w:styleId="ConsPlusNormal0">
    <w:name w:val="ConsPlusNormal Знак"/>
    <w:link w:val="ConsPlusNormal"/>
    <w:locked/>
    <w:rsid w:val="00322C25"/>
    <w:rPr>
      <w:rFonts w:ascii="Arial" w:hAnsi="Arial" w:cs="Arial"/>
      <w:lang w:val="ru-RU" w:eastAsia="ru-RU" w:bidi="ar-SA"/>
    </w:rPr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x-none"/>
    </w:rPr>
  </w:style>
  <w:style w:type="character" w:customStyle="1" w:styleId="ad">
    <w:name w:val="Верхний колонтитул Знак"/>
    <w:link w:val="ac"/>
    <w:uiPriority w:val="99"/>
    <w:locked/>
    <w:rsid w:val="00322C25"/>
    <w:rPr>
      <w:rFonts w:eastAsia="Times New Roman" w:cs="Times New Roman"/>
      <w:lang w:val="x-none"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x-none"/>
    </w:rPr>
  </w:style>
  <w:style w:type="character" w:customStyle="1" w:styleId="af">
    <w:name w:val="Нижний колонтитул Знак"/>
    <w:link w:val="ae"/>
    <w:uiPriority w:val="99"/>
    <w:locked/>
    <w:rsid w:val="00322C25"/>
    <w:rPr>
      <w:rFonts w:eastAsia="Times New Roman" w:cs="Times New Roman"/>
      <w:lang w:val="x-none"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paragraph" w:styleId="af0">
    <w:name w:val="Body Text Indent"/>
    <w:basedOn w:val="a0"/>
    <w:link w:val="af1"/>
    <w:uiPriority w:val="99"/>
    <w:unhideWhenUsed/>
    <w:rsid w:val="009532A8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ind w:firstLine="709"/>
      <w:jc w:val="both"/>
      <w:outlineLvl w:val="2"/>
    </w:pPr>
    <w:rPr>
      <w:rFonts w:ascii="Times New Roman" w:hAnsi="Times New Roman"/>
      <w:sz w:val="26"/>
      <w:szCs w:val="26"/>
    </w:rPr>
  </w:style>
  <w:style w:type="character" w:customStyle="1" w:styleId="af1">
    <w:name w:val="Основной текст с отступом Знак"/>
    <w:basedOn w:val="a1"/>
    <w:link w:val="af0"/>
    <w:uiPriority w:val="99"/>
    <w:rsid w:val="009532A8"/>
    <w:rPr>
      <w:rFonts w:ascii="Times New Roman" w:hAnsi="Times New Roman"/>
      <w:sz w:val="26"/>
      <w:szCs w:val="26"/>
    </w:rPr>
  </w:style>
  <w:style w:type="character" w:customStyle="1" w:styleId="20">
    <w:name w:val="Заголовок 2 Знак"/>
    <w:basedOn w:val="a1"/>
    <w:link w:val="2"/>
    <w:uiPriority w:val="9"/>
    <w:rsid w:val="007B6A53"/>
    <w:rPr>
      <w:rFonts w:ascii="Times New Roman" w:hAnsi="Times New Roman"/>
      <w:b/>
      <w:sz w:val="26"/>
      <w:szCs w:val="26"/>
    </w:rPr>
  </w:style>
  <w:style w:type="paragraph" w:styleId="21">
    <w:name w:val="Body Text Indent 2"/>
    <w:basedOn w:val="a0"/>
    <w:link w:val="22"/>
    <w:uiPriority w:val="99"/>
    <w:unhideWhenUsed/>
    <w:rsid w:val="003D20CA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after="0" w:line="240" w:lineRule="auto"/>
      <w:ind w:firstLine="709"/>
      <w:jc w:val="center"/>
      <w:outlineLvl w:val="2"/>
    </w:pPr>
    <w:rPr>
      <w:rFonts w:ascii="Times New Roman" w:hAnsi="Times New Roman"/>
      <w:b/>
      <w:sz w:val="26"/>
      <w:szCs w:val="26"/>
    </w:rPr>
  </w:style>
  <w:style w:type="character" w:customStyle="1" w:styleId="22">
    <w:name w:val="Основной текст с отступом 2 Знак"/>
    <w:basedOn w:val="a1"/>
    <w:link w:val="21"/>
    <w:uiPriority w:val="99"/>
    <w:rsid w:val="003D20CA"/>
    <w:rPr>
      <w:rFonts w:ascii="Times New Roman" w:hAnsi="Times New Roman"/>
      <w:b/>
      <w:sz w:val="26"/>
      <w:szCs w:val="26"/>
    </w:rPr>
  </w:style>
  <w:style w:type="character" w:styleId="af2">
    <w:name w:val="Hyperlink"/>
    <w:basedOn w:val="a1"/>
    <w:uiPriority w:val="99"/>
    <w:unhideWhenUsed/>
    <w:rsid w:val="003D20C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zarechye.org" TargetMode="External"/><Relationship Id="rId13" Type="http://schemas.openxmlformats.org/officeDocument/2006/relationships/hyperlink" Target="mailto:uprava-zar@mail.ru" TargetMode="External"/><Relationship Id="rId18" Type="http://schemas.openxmlformats.org/officeDocument/2006/relationships/image" Target="media/image1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zarechye.org" TargetMode="External"/><Relationship Id="rId17" Type="http://schemas.openxmlformats.org/officeDocument/2006/relationships/hyperlink" Target="mailto:info@odinmfc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odinmfc.ru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mailto:uprava-zar@mail.ru" TargetMode="External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http://www.zarechye.or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7</Pages>
  <Words>11202</Words>
  <Characters>63858</Characters>
  <Application>Microsoft Office Word</Application>
  <DocSecurity>0</DocSecurity>
  <Lines>532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4911</CharactersWithSpaces>
  <SharedDoc>false</SharedDoc>
  <HLinks>
    <vt:vector size="12" baseType="variant"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FFCF61B1203897002AE1EBBDD6BF3825CCC242D70BB000727A0349900Bw5JBI</vt:lpwstr>
      </vt:variant>
      <vt:variant>
        <vt:lpwstr/>
      </vt:variant>
      <vt:variant>
        <vt:i4>6554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FFCF61B1203897002AE1EBBDD6BF3825CCC242D70BB300727A0349900Bw5JBI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7</cp:revision>
  <cp:lastPrinted>2014-01-28T14:25:00Z</cp:lastPrinted>
  <dcterms:created xsi:type="dcterms:W3CDTF">2014-10-09T07:43:00Z</dcterms:created>
  <dcterms:modified xsi:type="dcterms:W3CDTF">2014-10-09T08:38:00Z</dcterms:modified>
</cp:coreProperties>
</file>